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pt14="http://powertools.codeplex.com/2011" mc:Ignorable="w14 wp14 pt14">
  <w:body>
    <w:p pt14:StyleName="Heading1" pt14:FontName="Arial" pt14:LanguageType="western">
      <w:pPr>
        <w:pStyle w:val="Heading1"/>
        <w:keepNext/>
        <w:keepLines/>
        <w:outlineLvl w:val="0"/>
        <w:jc w:val="both"/>
        <w:spacing w:before="480" w:after="0" w:line="240" w:lineRule="auto"/>
        <w:rPr xmlns:w="http://schemas.openxmlformats.org/wordprocessingml/2006/main">
          <w:b/>
          <w:bCs/>
          <w:color w:val="365F91" w:themeColor="accent1" w:themeShade="BF"/>
          <w:sz w:val="28"/>
          <w:szCs w:val="28"/>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365F91" w:themeColor="accent1" w:themeShade="BF"/>
          <w:sz w:val="28"/>
          <w:szCs w:val="28"/>
          <w:spacing w:val="8"/>
          <w:lang w:val="en-GB" w:bidi="ar-SA" w:eastAsia="zh-CN"/>
          <w:rFonts w:asciiTheme="majorHAnsi" w:hAnsiTheme="majorHAnsi" w:eastAsiaTheme="majorEastAsia" w:cstheme="majorBidi" w:ascii="Cambria" w:hAnsi="Cambria" w:eastAsia="Cambria" w:cs=""/>
        </w:rPr>
        <w:t>1 Description of the Use Case</w:t>
      </w:r>
    </w:p>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1.1 Name of Use Case</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998"/>
        <w:gridCol w:w="2683"/>
        <w:gridCol w:w="9495"/>
      </w:tblGrid>
      <w:tr>
        <w:trPr>
          <w:trHeight w:val="215"/>
        </w:trPr>
        <w:tc>
          <w:tcPr>
            <w:tcW w:w="5000" w:type="pct"/>
            <w:gridSpan w:val="3"/>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Use Case Identification</w:t>
            </w:r>
          </w:p>
        </w:tc>
      </w:tr>
      <w:tr>
        <w:trPr>
          <w:trHeight w:val="215"/>
        </w:trPr>
        <w:tc>
          <w:tcPr>
            <w:tcW w:w="379"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ID</w:t>
            </w:r>
          </w:p>
        </w:tc>
        <w:tc>
          <w:tcPr>
            <w:tcW w:w="1018"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omain(s)</w:t>
            </w:r>
          </w:p>
        </w:tc>
        <w:tc>
          <w:tcPr>
            <w:tcW w:w="3603" w:type="pct"/>
            <w:shd w:val="clear" w:color="auto" w:fill="CCCCCC"/>
            <w:tcBorders>
              <w:right w:val="single" w:sz="4" w:space="0" w:color="auto"/>
              <w:lef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ame of Use Case</w:t>
            </w:r>
          </w:p>
        </w:tc>
      </w:tr>
      <w:tr>
        <w:trPr>
          <w:trHeight w:val="236"/>
        </w:trPr>
        <w:tc>
          <w:tcPr>
            <w:tcW w:w="379"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11.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18"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istribution,Customer, Genera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603" w:type="pct"/>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Contrac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1.2 Version Management</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2436"/>
        <w:gridCol w:w="1558"/>
        <w:gridCol w:w="1322"/>
        <w:gridCol w:w="1175"/>
        <w:gridCol w:w="2856"/>
        <w:gridCol w:w="1144"/>
        <w:gridCol w:w="2685"/>
      </w:tblGrid>
      <w:tr>
        <w:trPr>
          <w:trHeight w:val="20"/>
        </w:trPr>
        <w:tc>
          <w:tcPr>
            <w:tcW w:w="5000" w:type="pct"/>
            <w:gridSpan w:val="7"/>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Version Management</w:t>
            </w:r>
          </w:p>
        </w:tc>
      </w:tr>
      <w:tr>
        <w:tc>
          <w:tcPr>
            <w:tcW w:w="848"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Version Management Changes / Version</w:t>
            </w:r>
          </w:p>
        </w:tc>
        <w:tc>
          <w:tcPr>
            <w:tcW w:w="259"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ate</w:t>
            </w:r>
          </w:p>
        </w:tc>
        <w:tc>
          <w:tcPr>
            <w:tcW w:w="502"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ame</w:t>
              <w:br/>
              <w:t>Author(s)  or Committee</w:t>
            </w:r>
          </w:p>
        </w:tc>
        <w:tc>
          <w:tcPr>
            <w:tcW w:w="603"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omain Expert</w:t>
            </w:r>
          </w:p>
        </w:tc>
        <w:tc>
          <w:tcPr>
            <w:tcW w:w="1369"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rea of Expertise / Domain / Role</w:t>
            </w:r>
          </w:p>
        </w:tc>
        <w:tc>
          <w:tcPr>
            <w:tcW w:w="253"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Title</w:t>
            </w:r>
          </w:p>
        </w:tc>
        <w:tc>
          <w:tcPr>
            <w:tcW w:w="1166" w:type="pct"/>
            <w:shd w:val="clear" w:color="auto" w:fill="CCCCCC"/>
            <w:tcBorders>
              <w:bottom w:val="single" w:sz="4" w:space="0" w:color="auto"/>
              <w:right w:val="single" w:sz="4" w:space="0" w:color="auto"/>
              <w:lef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pproval Status</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raft, for comments, for voting, final</w:t>
            </w:r>
          </w:p>
        </w:tc>
      </w:tr>
      <w:tr>
        <w:tc>
          <w:tcPr>
            <w:tcW w:w="848"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Version 0.9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Updated use case numbering &amp; naming in clustering list and use case descrip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dded short guideline on formulation of technical requirements and added priority indication to the technical requirements list</w:t>
              <w:drawing>
                <wp:inline distT="0" distB="0" distL="0" distR="0" wp14:anchorId="078B1E52" wp14:editId="7F16E330">
                  <wp:extent cx="1318661" cy="515070"/>
                  <wp:effectExtent l="0" t="0" r="0" b="0"/>
                  <wp:docPr id="11" name="Picture 11" descr="Description: image002"/>
                  <wp:cNvGraphicFramePr>
                    <graphicFrameLocks xmlns="http://schemas.openxmlformats.org/drawingml/2006/main" noChangeAspect="1"/>
                  </wp:cNvGraphicFramePr>
                  <graphic xmlns="http://schemas.openxmlformats.org/drawingml/2006/main">
                    <graphicData uri="http://schemas.openxmlformats.org/drawingml/2006/picture">
                      <pic xmlns="http://schemas.openxmlformats.org/drawingml/2006/picture">
                        <nvPicPr>
                          <cNvPr id="0" name="Picture 1" descr="Description: image002"/>
                          <cNvPicPr>
                            <picLocks xmlns="http://schemas.openxmlformats.org/drawingml/2006/main" noChangeAspect="1" noChangeArrowheads="1"/>
                          </cNvPicPr>
                        </nvPicPr>
                        <blipFill>
                          <blip xmlns="http://schemas.openxmlformats.org/drawingml/2006/main" r:embed="rId6" cstate="print">
                            <extLst>
                              <ext uri="{28A0092B-C50C-407E-A947-70E740481C1C}">
                                <useLocalDpi xmlns="http://schemas.microsoft.com/office/drawing/2010/main" val="0"/>
                              </ext>
                            </extLst>
                          </blip>
                          <srcRect xmlns="http://schemas.openxmlformats.org/drawingml/2006/main"/>
                          <stretch xmlns="http://schemas.openxmlformats.org/drawingml/2006/main">
                            <fillRect/>
                          </stretch>
                        </blipFill>
                        <spPr bwMode="auto">
                          <xfrm xmlns="http://schemas.openxmlformats.org/drawingml/2006/main">
                            <off x="0" y="0"/>
                            <ext cx="1318127" cy="514861"/>
                          </xfrm>
                          <prstGeom xmlns="http://schemas.openxmlformats.org/drawingml/2006/main" prst="rect">
                            <avLst/>
                          </prstGeom>
                          <noFill xmlns="http://schemas.openxmlformats.org/drawingml/2006/main"/>
                          <ln xmlns="http://schemas.openxmlformats.org/drawingml/2006/main">
                            <noFill/>
                          </ln>
                        </spPr>
                      </pic>
                    </graphicData>
                  </graphic>
                </wp:inline>
              </w:drawing>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259"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highlight w:val="yellow"/>
                <w:sz w:val="20"/>
                <w:szCs w:val="20"/>
                <w:spacing w:val="8"/>
                <w:lang w:val="en-GB" w:bidi="ar-SA" w:eastAsia="zh-CN"/>
                <w:rFonts w:ascii="Arial" w:hAnsi="Arial" w:eastAsiaTheme="minorHAnsi" w:cs="Arial" w:eastAsia="Calibri"/>
              </w:rPr>
              <w:t>2011-12-17T09:30:47Z</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502"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im Sablon – ESMIG</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ddition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369"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AMI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53"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echnical Assista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166"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or Com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848" w:type="pct"/>
            <w:vAlign w:val="center"/>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Version 0.94</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hanged  Secundary Use Cases: distinguish between reading of metrological or status meter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w:rPr>
                <w:sz w:val="20"/>
                <w:szCs w:val="20"/>
                <w:spacing w:val="8"/>
                <w:lang w:val="en-GB" w:bidi="ar-SA" w:eastAsia="zh-CN"/>
                <w:rFonts w:ascii="Arial" w:hAnsi="Arial" w:eastAsiaTheme="minorHAnsi" w:cs="Arial" w:eastAsia="Calibri"/>
              </w:rPr>
              <w:drawing>
                <wp:inline distT="0" distB="0" distL="0" distR="0" wp14:anchorId="06B9B357" wp14:editId="1D21CDF9">
                  <wp:extent cx="1410101" cy="396986"/>
                  <wp:effectExtent l="0" t="0" r="0" b="3175"/>
                  <wp:docPr id="12" name="Picture 12" descr="D:\_project\EPRI\C18322-EPRIUseCaseRepository\Source\Template\UC_TESTDATA_GOOD_files\image008.gif"/>
                  <wp:cNvGraphicFramePr>
                    <graphicFrameLocks xmlns="http://schemas.openxmlformats.org/drawingml/2006/main" noChangeAspect="1"/>
                  </wp:cNvGraphicFramePr>
                  <graphic xmlns="http://schemas.openxmlformats.org/drawingml/2006/main">
                    <graphicData uri="http://schemas.openxmlformats.org/drawingml/2006/picture">
                      <pic xmlns="http://schemas.openxmlformats.org/drawingml/2006/picture">
                        <nvPicPr>
                          <cNvPr id="0" name="Picture 2" descr="D:\_project\EPRI\C18322-EPRIUseCaseRepository\Source\Template\UC_TESTDATA_GOOD_files\image008.gif"/>
                          <cNvPicPr>
                            <picLocks xmlns="http://schemas.openxmlformats.org/drawingml/2006/main" noChangeAspect="1" noChangeArrowheads="1"/>
                          </cNvPicPr>
                        </nvPicPr>
                        <blipFill>
                          <blip xmlns="http://schemas.openxmlformats.org/drawingml/2006/main" r:embed="rId7" cstate="print">
                            <extLst>
                              <ext uri="{28A0092B-C50C-407E-A947-70E740481C1C}">
                                <useLocalDpi xmlns="http://schemas.microsoft.com/office/drawing/2010/main" val="0"/>
                              </ext>
                            </extLst>
                          </blip>
                          <srcRect xmlns="http://schemas.openxmlformats.org/drawingml/2006/main"/>
                          <stretch xmlns="http://schemas.openxmlformats.org/drawingml/2006/main">
                            <fillRect/>
                          </stretch>
                        </blipFill>
                        <spPr bwMode="auto">
                          <xfrm xmlns="http://schemas.openxmlformats.org/drawingml/2006/main">
                            <off x="0" y="0"/>
                            <ext cx="1410668" cy="397146"/>
                          </xfrm>
                          <prstGeom xmlns="http://schemas.openxmlformats.org/drawingml/2006/main" prst="rect">
                            <avLst/>
                          </prstGeom>
                          <noFill xmlns="http://schemas.openxmlformats.org/drawingml/2006/main"/>
                          <ln xmlns="http://schemas.openxmlformats.org/drawingml/2006/main">
                            <noFill/>
                          </ln>
                        </spPr>
                      </pic>
                    </graphicData>
                  </graphic>
                </wp:inline>
              </w:drawing>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259"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highlight w:val="yellow"/>
                <w:sz w:val="20"/>
                <w:szCs w:val="20"/>
                <w:spacing w:val="8"/>
                <w:lang w:val="en-GB" w:bidi="ar-SA" w:eastAsia="zh-CN"/>
                <w:rFonts w:ascii="Arial" w:hAnsi="Arial" w:eastAsiaTheme="minorHAnsi" w:cs="Arial" w:eastAsia="Calibri"/>
              </w:rPr>
              <w:t>2011-12-18T09:30:47Z</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502"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Willem Strabbing – ESMIG</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rimary</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369"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MI</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53"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echnical Directo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166"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or Com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848"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259"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502"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03"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369"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253"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166" w:type="pct"/>
            <w:shd w:val="clear" w:color="auto" w:fill="auto"/>
            <w:tcBorders>
              <w:bottom w:val="single" w:sz="4" w:space="0" w:color="auto"/>
              <w:right w:val="single" w:sz="4" w:space="0" w:color="auto"/>
              <w:lef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1.3 Scope and Objectives of Use Case</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3181"/>
        <w:gridCol w:w="9995"/>
      </w:tblGrid>
      <w:tr>
        <w:trPr>
          <w:trHeight w:val="344"/>
        </w:trPr>
        <w:tc>
          <w:tcPr>
            <w:tcW w:w="5000" w:type="pct"/>
            <w:gridSpan w:val="2"/>
            <w:shd w:val="clear" w:color="auto" w:fill="CCCCCC"/>
            <w:tcBorders>
              <w:bottom w:val="single" w:sz="4" w:space="0" w:color="auto"/>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ope and Objectives of Use Case</w:t>
            </w:r>
          </w:p>
        </w:tc>
      </w:tr>
      <w:tr>
        <w:tc>
          <w:tcPr>
            <w:tcW w:w="1207"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Related business case</w:t>
            </w:r>
          </w:p>
        </w:tc>
        <w:tc>
          <w:tcPr>
            <w:tcW w:w="3793"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 Some related Business cas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207"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ope</w:t>
            </w:r>
          </w:p>
        </w:tc>
        <w:tc>
          <w:tcPr>
            <w:tcW w:w="3793"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e scope of this Use Case is determined by the SM-CG functional reference architecture (SMCG Sec0041 DC) that describes the functional entities of the Advanced Metering Infrastructure (AMI) that is considered as the system used by defined external actor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The objective is to take care that the consumer is correctly charged for his usage, by ensuring that all required information is at the disposal of the the actor </w:t>
            </w:r>
            <w:r pt14:StyleName="DefaultParagraphFont">
              <w:rPr>
                <w:sz w:val="20"/>
                <w:szCs w:val="20"/>
                <w:spacing w:val="8"/>
                <w:lang w:val="en-GB" w:bidi="ar-SA" w:eastAsia="zh-CN"/>
                <w:rFonts w:ascii="Arial" w:hAnsi="Arial" w:eastAsiaTheme="minorHAnsi" w:cs="Arial" w:eastAsia="Calibri"/>
              </w:rPr>
              <w:drawing>
                <wp:inline distT="0" distB="0" distL="0" distR="0" wp14:anchorId="4FD3A7EE" wp14:editId="05DE372C">
                  <wp:extent cx="1679608" cy="472860"/>
                  <wp:effectExtent l="0" t="0" r="0" b="3810"/>
                  <wp:docPr id="14" name="Picture 14" descr="D:\_project\EPRI\C18322-EPRIUseCaseRepository\Source\Template\UC_TESTDATA_GOOD_files\image008.gif"/>
                  <wp:cNvGraphicFramePr>
                    <graphicFrameLocks xmlns="http://schemas.openxmlformats.org/drawingml/2006/main" noChangeAspect="1"/>
                  </wp:cNvGraphicFramePr>
                  <graphic xmlns="http://schemas.openxmlformats.org/drawingml/2006/main">
                    <graphicData uri="http://schemas.openxmlformats.org/drawingml/2006/picture">
                      <pic xmlns="http://schemas.openxmlformats.org/drawingml/2006/picture">
                        <nvPicPr>
                          <cNvPr id="0" name="Picture 2" descr="D:\_project\EPRI\C18322-EPRIUseCaseRepository\Source\Template\UC_TESTDATA_GOOD_files\image008.gif"/>
                          <cNvPicPr>
                            <picLocks xmlns="http://schemas.openxmlformats.org/drawingml/2006/main" noChangeAspect="1" noChangeArrowheads="1"/>
                          </cNvPicPr>
                        </nvPicPr>
                        <blipFill>
                          <blip xmlns="http://schemas.openxmlformats.org/drawingml/2006/main" r:embed="rId7">
                            <extLst>
                              <ext uri="{28A0092B-C50C-407E-A947-70E740481C1C}">
                                <useLocalDpi xmlns="http://schemas.microsoft.com/office/drawing/2010/main" val="0"/>
                              </ext>
                            </extLst>
                          </blip>
                          <srcRect xmlns="http://schemas.openxmlformats.org/drawingml/2006/main"/>
                          <stretch xmlns="http://schemas.openxmlformats.org/drawingml/2006/main">
                            <fillRect/>
                          </stretch>
                        </blipFill>
                        <spPr bwMode="auto">
                          <xfrm xmlns="http://schemas.openxmlformats.org/drawingml/2006/main">
                            <off x="0" y="0"/>
                            <ext cx="1679182" cy="472740"/>
                          </xfrm>
                          <prstGeom xmlns="http://schemas.openxmlformats.org/drawingml/2006/main" prst="rect">
                            <avLst/>
                          </prstGeom>
                          <noFill xmlns="http://schemas.openxmlformats.org/drawingml/2006/main"/>
                          <ln xmlns="http://schemas.openxmlformats.org/drawingml/2006/main">
                            <noFill/>
                          </ln>
                        </spPr>
                      </pic>
                    </graphicData>
                  </graphic>
                </wp:inline>
              </w:drawing>
            </w:r>
            <w:r pt14:StyleName="DefaultParagraphFont" pt14:FontName="Arial" pt14:LanguageType="western">
              <w:rPr>
                <w:sz w:val="20"/>
                <w:szCs w:val="20"/>
                <w:spacing w:val="8"/>
                <w:lang w:val="en-GB" w:bidi="ar-SA" w:eastAsia="zh-CN"/>
                <w:rFonts w:ascii="Arial" w:hAnsi="Arial" w:eastAsia="Times New Roman" w:cs="Arial"/>
              </w:rPr>
              <w:t>responsible for the billing process (the Billing Agent) in a timely mann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207"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Objective</w:t>
            </w:r>
          </w:p>
        </w:tc>
        <w:tc>
          <w:tcPr>
            <w:tcW w:w="3793" w:type="pct"/>
            <w:shd w:val="clear" w:color="auto" w:fill="auto"/>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Objective text, Objective text 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1.4 Narrative of Use Case</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13176"/>
      </w:tblGrid>
      <w:tr>
        <w:trPr>
          <w:trHeight w:val="20"/>
        </w:trPr>
        <w:tc>
          <w:tcPr>
            <w:tcW w:w="5000" w:type="pct"/>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arrative of Use Case</w:t>
            </w:r>
          </w:p>
        </w:tc>
      </w:tr>
      <w:tr>
        <w:trPr>
          <w:trHeight w:val="20"/>
        </w:trPr>
        <w:tc>
          <w:tcPr>
            <w:tcW w:w="5000"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hort description – max 3 sentences</w:t>
            </w:r>
          </w:p>
        </w:tc>
      </w:tr>
      <w:tr>
        <w:trPr>
          <w:trHeight w:val="20"/>
        </w:trPr>
        <w:tc>
          <w:tcPr>
            <w:tcW w:w="5000"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The purpose of the power quality contracts enterprise activity is to enable a mechanism whereby energy service providers could lock in long term contracts with large industrial customers by providing service guarantees based on the quality of electric power supplied over a period of time.  In return for signing a long term contract, the customer receives favorable long term rates as well as power quality performance guarantees from the energy service provider.  This assures the industrial customer that the energy service provider will be responsive to their problems over the duration of the contract.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20"/>
        </w:trPr>
        <w:tc>
          <w:tcPr>
            <w:tcW w:w="5000"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Complete description</w:t>
            </w:r>
          </w:p>
        </w:tc>
      </w:tr>
      <w:tr>
        <w:trPr>
          <w:trHeight w:val="20"/>
        </w:trPr>
        <w:tc>
          <w:tcPr>
            <w:tcW w:w="5000"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This is normal text.</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This is another paragraph. A blank paragraph follows.</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This is Bold Text.</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This is underlined.</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This is color red.</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This is color custom blue.</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bulleted list:</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tem 1</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tem 2</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tem 3</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Numbered list:</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tem 1</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tem 2</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tem 3</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Superscript x2</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Subscript x2</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An Image:</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w:rPr>
                <w:sz w:val="20"/>
                <w:szCs w:val="20"/>
                <w:spacing w:val="8"/>
                <w:lang w:val="en-GB" w:bidi="ar-SA" w:eastAsia="zh-CN"/>
                <w:rFonts w:ascii="Arial" w:hAnsi="Arial" w:eastAsiaTheme="minorHAnsi" w:cs="Arial" w:eastAsia="Calibri"/>
              </w:rPr>
              <w:drawing>
                <wp:inline distT="0" distB="0" distL="0" distR="0" wp14:anchorId="71D05726" wp14:editId="60AC3F4B">
                  <wp:extent cx="3685540" cy="1037590"/>
                  <wp:effectExtent l="0" t="0" r="0" b="0"/>
                  <wp:docPr id="7" name="Picture 7" descr="D:\_project\EPRI\C18322-EPRIUseCaseRepository\Source\Template\UC_TESTDATA_GOOD_files\image008.gif"/>
                  <wp:cNvGraphicFramePr>
                    <graphicFrameLocks xmlns="http://schemas.openxmlformats.org/drawingml/2006/main" noChangeAspect="1"/>
                  </wp:cNvGraphicFramePr>
                  <graphic xmlns="http://schemas.openxmlformats.org/drawingml/2006/main">
                    <graphicData uri="http://schemas.openxmlformats.org/drawingml/2006/picture">
                      <pic xmlns="http://schemas.openxmlformats.org/drawingml/2006/picture">
                        <nvPicPr>
                          <cNvPr id="0" name="Picture 2" descr="D:\_project\EPRI\C18322-EPRIUseCaseRepository\Source\Template\UC_TESTDATA_GOOD_files\image008.gif"/>
                          <cNvPicPr>
                            <picLocks xmlns="http://schemas.openxmlformats.org/drawingml/2006/main" noChangeAspect="1" noChangeArrowheads="1"/>
                          </cNvPicPr>
                        </nvPicPr>
                        <blipFill>
                          <blip xmlns="http://schemas.openxmlformats.org/drawingml/2006/main" r:embed="rId7">
                            <extLst>
                              <ext uri="{28A0092B-C50C-407E-A947-70E740481C1C}">
                                <useLocalDpi xmlns="http://schemas.microsoft.com/office/drawing/2010/main" val="0"/>
                              </ext>
                            </extLst>
                          </blip>
                          <srcRect xmlns="http://schemas.openxmlformats.org/drawingml/2006/main"/>
                          <stretch xmlns="http://schemas.openxmlformats.org/drawingml/2006/main">
                            <fillRect/>
                          </stretch>
                        </blipFill>
                        <spPr bwMode="auto">
                          <xfrm xmlns="http://schemas.openxmlformats.org/drawingml/2006/main">
                            <off x="0" y="0"/>
                            <ext cx="3685540" cy="1037590"/>
                          </xfrm>
                          <prstGeom xmlns="http://schemas.openxmlformats.org/drawingml/2006/main" prst="rect">
                            <avLst/>
                          </prstGeom>
                          <noFill xmlns="http://schemas.openxmlformats.org/drawingml/2006/main"/>
                          <ln xmlns="http://schemas.openxmlformats.org/drawingml/2006/main">
                            <noFill/>
                          </ln>
                        </spPr>
                      </pic>
                    </graphicData>
                  </graphic>
                </wp:inline>
              </w:drawing>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Dark Red #C00000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d  #FF000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Orange   #FFC00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Yellow  #FFFF0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Light Green #92D05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Green  #00B05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Light Blue #00B0F0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Blue  #0070C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ark Blue #00206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urple  #7030A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pt14:StyleName="DefaultParagraphFont" pt14:FontName="Arial" pt14:LanguageType="western">
              <w:rPr>
                <w:sz w:val="20"/>
                <w:szCs w:val="20"/>
                <w:spacing w:val="8"/>
                <w:lang w:val="en-GB" w:bidi="ar-SA" w:eastAsia="zh-CN"/>
                <w:rFonts w:ascii="Arial" w:hAnsi="Arial" w:eastAsiaTheme="minorHAnsi" w:cs="Arial" w:eastAsia="Calibri"/>
              </w:rPr>
              <w:t>END-EA NARRATIVE</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Calibri" w:eastAsiaTheme="minorHAnsi" w:cs="Arial"/>
              </w:rPr>
            </w:pPr>
            <w:r>
              <w:rPr>
                <w:sz w:val="20"/>
                <w:szCs w:val="20"/>
                <w:spacing w:val="8"/>
                <w:lang w:val="en-GB" w:bidi="ar-SA" w:eastAsia="zh-CN"/>
                <w:rFonts w:ascii="Arial" w:hAnsi="Arial" w:eastAsia="Calibri" w:eastAsiaTheme="minorHAnsi"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ndustrial customers are facing increasing energy costs and increasing competition.  Energy service providers are facing increasing competitive threats from other ESPs in a deregulated environment.  In order for industrial customers to lock in long term favorable rates and in order for ESPs to prevent customers from going elsewhere to obtain electric power, the concept of the power quality contract has emerged.  In return for signing a long term contract whereby the industrial customer agrees to not seek power from other providers, the EnergyServiceProvider must guarantee a certain level of power quality and reliability.  If the level of power quality and reliability is worse than an agreed upon level, the EnergyServiceProvider would owe penalty payments to the industrial customer.  Therefore, the incentive exists for the EnergyServiceProvider to keep upgrading and improving the performance of the system.</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Heading3" pt14:FontName="Arial" pt14:LanguageType="western">
            <w:pPr>
              <w:pStyle w:val="Heading3"/>
              <w:keepNext/>
              <w:keepLines/>
              <w:outlineLvl w:val="2"/>
              <w:jc w:val="both"/>
              <w:spacing w:before="200" w:after="0" w:line="240" w:lineRule="auto"/>
              <w:rPr xmlns:w="http://schemas.openxmlformats.org/wordprocessingml/2006/main">
                <w:b/>
                <w:b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0"/>
                <w:szCs w:val="20"/>
                <w:spacing w:val="8"/>
                <w:lang w:val="en-GB" w:bidi="ar-SA" w:eastAsia="zh-CN"/>
                <w:rFonts w:asciiTheme="majorHAnsi" w:hAnsiTheme="majorHAnsi" w:eastAsiaTheme="majorEastAsia" w:cstheme="majorBidi" w:ascii="Cambria" w:hAnsi="Cambria" w:eastAsia="Cambria" w:cs=""/>
              </w:rPr>
              <w:t>A different font</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Different FONT (Ari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ize 18 p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ize 8 p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trikethrough</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ubscript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uperscript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Heading3" pt14:FontName="Arial" pt14:LanguageType="western">
            <w:pPr>
              <w:pStyle w:val="Heading3"/>
              <w:keepNext/>
              <w:keepLines/>
              <w:outlineLvl w:val="2"/>
              <w:jc w:val="both"/>
              <w:spacing w:before="200" w:after="0" w:line="240" w:lineRule="auto"/>
              <w:rPr xmlns:w="http://schemas.openxmlformats.org/wordprocessingml/2006/main">
                <w:b/>
                <w:b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0"/>
                <w:szCs w:val="20"/>
                <w:spacing w:val="8"/>
                <w:lang w:val="en-GB" w:bidi="ar-SA" w:eastAsia="zh-CN"/>
                <w:rFonts w:asciiTheme="majorHAnsi" w:hAnsiTheme="majorHAnsi" w:eastAsiaTheme="majorEastAsia" w:cstheme="majorBidi" w:ascii="Cambria" w:hAnsi="Cambria" w:eastAsia="Cambria" w:cs=""/>
              </w:rPr>
              <w:t>Lists</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A bulleted list</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bulleted lis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A numbered list</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numbered lis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A multilevel list</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multi level lis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sdkl;</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sl;dsdlk</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i</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iii</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ListParagraph" pt14:FontName="Arial" pt14:LanguageType="western">
            <w:pPr>
              <w:pStyle w:val="ListParagraph"/>
              <w:contextualSpacing/>
              <w:jc w:val="left"/>
              <w:ind w:left="720"/>
              <w:spacing w:after="0" w:line="240" w:lineRule="auto"/>
              <w:rPr xmlns:w="http://schemas.openxmlformats.org/wordprocessingml/2006/main">
                <w:sz w:val="20"/>
                <w:szCs w:val="20"/>
                <w:spacing w:val="0"/>
                <w:lang w:val="en-US" w:bidi="ar-SA" w:eastAsia="fr-FR"/>
                <w:rFonts w:ascii="Arial" w:hAnsi="Arial" w:eastAsia="MS Mincho" w:cs="Times New Roman"/>
              </w:rPr>
            </w:pPr>
            <w:r pt14:StyleName="DefaultParagraphFont" pt14:FontName="Arial" pt14:LanguageType="western">
              <w:rPr>
                <w:sz w:val="20"/>
                <w:szCs w:val="20"/>
                <w:spacing w:val="0"/>
                <w:lang w:val="en-US" w:bidi="ar-SA" w:eastAsia="fr-FR"/>
                <w:rFonts w:ascii="Arial" w:hAnsi="Arial" w:eastAsia="MS Mincho" w:cs="Times New Roman"/>
              </w:rPr>
              <w:t>list item x</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Heading descent Level 4</w:t>
            </w:r>
          </w:p>
          <w:p pt14:StyleName="Heading5" pt14:FontName="Arial" pt14:LanguageType="western">
            <w:pPr>
              <w:pStyle w:val="Heading5"/>
              <w:keepNext/>
              <w:keepLines/>
              <w:outlineLvl w:val="4"/>
              <w:jc w:val="both"/>
              <w:spacing w:before="200" w:after="0" w:line="240" w:lineRule="auto"/>
              <w:rPr xmlns:w="http://schemas.openxmlformats.org/wordprocessingml/2006/main">
                <w:color w:val="243F60" w:themeColor="accent1" w:themeShade="7F"/>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color w:val="243F60" w:themeColor="accent1" w:themeShade="7F"/>
                <w:sz w:val="20"/>
                <w:szCs w:val="20"/>
                <w:spacing w:val="8"/>
                <w:lang w:val="en-GB" w:bidi="ar-SA" w:eastAsia="zh-CN"/>
                <w:rFonts w:asciiTheme="majorHAnsi" w:hAnsiTheme="majorHAnsi" w:eastAsiaTheme="majorEastAsia" w:cstheme="majorBidi" w:ascii="Cambria" w:hAnsi="Cambria" w:eastAsia="Cambria" w:cs=""/>
              </w:rPr>
              <w:t>Heading 5</w:t>
            </w:r>
          </w:p>
          <w:p pt14:StyleName="Heading6" pt14:FontName="Arial" pt14:LanguageType="western">
            <w:pPr>
              <w:pStyle w:val="Heading6"/>
              <w:keepNext/>
              <w:keepLines/>
              <w:outlineLvl w:val="5"/>
              <w:jc w:val="both"/>
              <w:spacing w:before="200" w:after="0" w:line="240" w:lineRule="auto"/>
              <w:rPr xmlns:w="http://schemas.openxmlformats.org/wordprocessingml/2006/main">
                <w:i/>
                <w:iCs/>
                <w:color w:val="243F60" w:themeColor="accent1" w:themeShade="7F"/>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i/>
                <w:iCs/>
                <w:color w:val="243F60" w:themeColor="accent1" w:themeShade="7F"/>
                <w:sz w:val="20"/>
                <w:szCs w:val="20"/>
                <w:spacing w:val="8"/>
                <w:lang w:val="en-GB" w:bidi="ar-SA" w:eastAsia="zh-CN"/>
                <w:rFonts w:asciiTheme="majorHAnsi" w:hAnsiTheme="majorHAnsi" w:eastAsiaTheme="majorEastAsia" w:cstheme="majorBidi" w:ascii="Cambria" w:hAnsi="Cambria" w:eastAsia="Cambria" w:cs=""/>
              </w:rPr>
              <w:t>Heading 6</w:t>
            </w:r>
          </w:p>
          <w:p pt14:StyleName="Heading7" pt14:FontName="Arial" pt14:LanguageType="western">
            <w:pPr>
              <w:pStyle w:val="Heading7"/>
              <w:keepNext/>
              <w:keepLines/>
              <w:outlineLvl w:val="6"/>
              <w:jc w:val="both"/>
              <w:spacing w:before="200" w:after="0" w:line="240" w:lineRule="auto"/>
              <w:rPr xmlns:w="http://schemas.openxmlformats.org/wordprocessingml/2006/main">
                <w:i/>
                <w:iCs/>
                <w:color w:val="404040" w:themeColor="text1" w:themeTint="BF"/>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i/>
                <w:iCs/>
                <w:color w:val="404040" w:themeColor="text1" w:themeTint="BF"/>
                <w:sz w:val="20"/>
                <w:szCs w:val="20"/>
                <w:spacing w:val="8"/>
                <w:lang w:val="en-GB" w:bidi="ar-SA" w:eastAsia="zh-CN"/>
                <w:rFonts w:asciiTheme="majorHAnsi" w:hAnsiTheme="majorHAnsi" w:eastAsiaTheme="majorEastAsia" w:cstheme="majorBidi" w:ascii="Cambria" w:hAnsi="Cambria" w:eastAsia="Cambria" w:cs=""/>
              </w:rPr>
              <w:t>Heading 7</w:t>
            </w:r>
          </w:p>
          <w:p pt14:StyleName="Heading3" pt14:FontName="Arial" pt14:LanguageType="western">
            <w:pPr>
              <w:pStyle w:val="Heading3"/>
              <w:keepNext/>
              <w:keepLines/>
              <w:outlineLvl w:val="2"/>
              <w:jc w:val="both"/>
              <w:spacing w:before="200" w:after="0" w:line="240" w:lineRule="auto"/>
              <w:rPr xmlns:w="http://schemas.openxmlformats.org/wordprocessingml/2006/main">
                <w:b/>
                <w:b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0"/>
                <w:szCs w:val="20"/>
                <w:spacing w:val="8"/>
                <w:lang w:val="en-GB" w:bidi="ar-SA" w:eastAsia="zh-CN"/>
                <w:rFonts w:asciiTheme="majorHAnsi" w:hAnsiTheme="majorHAnsi" w:eastAsiaTheme="majorEastAsia" w:cstheme="majorBidi" w:ascii="Cambria" w:hAnsi="Cambria" w:eastAsia="Cambria" w:cs=""/>
              </w:rPr>
              <w:t>Some paragraph types</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An indented paragraph</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ndented narrativ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dlk;fjsdkfjsdkf lksdjlk;agj  fdsglk;jdf gkljjkfjgkfjgkj f,fdgikj sdfg</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sdfgkljsdflkgjlksdfjgklsjdfglkjlksdfjglkjdfkslgj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Caption" pt14:FontName="Arial" pt14:LanguageType="western">
            <w:pPr>
              <w:pStyle w:val="Caption"/>
              <w:keepLines/>
              <w:jc w:val="center"/>
              <w:spacing w:before="120" w:after="360" w:line="240" w:lineRule="auto"/>
              <w:rPr xmlns:w="http://schemas.openxmlformats.org/wordprocessingml/2006/main">
                <w:b/>
                <w:bCs/>
                <w:sz w:val="20"/>
                <w:szCs w:val="20"/>
                <w:spacing w:val="0"/>
                <w:lang w:val="en-US" w:bidi="ar-SA" w:eastAsia="en-US"/>
                <w:rFonts w:ascii="Times New Roman" w:hAnsi="Times New Roman" w:eastAsia="Times New Roman" w:cs="Times New Roman"/>
              </w:rPr>
            </w:pPr>
            <w:r pt14:StyleName="DefaultParagraphFont" pt14:FontName="Times New Roman" pt14:LanguageType="western">
              <w:rPr>
                <w:b/>
                <w:bCs/>
                <w:sz w:val="20"/>
                <w:szCs w:val="20"/>
                <w:spacing w:val="0"/>
                <w:lang w:val="en-US" w:bidi="ar-SA" w:eastAsia="en-US"/>
                <w:rFonts w:ascii="Times New Roman" w:hAnsi="Times New Roman" w:eastAsia="Times New Roman" w:cs="Times New Roman"/>
              </w:rPr>
              <w:t>Text as caption</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Links and cross references</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A hyperlink:  </w:t>
            </w:r>
            <w:hyperlink r:id="rId8" w:history="1">
              <w:r pt14:StyleName="Hyperlink" pt14:FontName="Arial" pt14:LanguageType="western">
                <w:rPr>
                  <w:rStyle w:val="Hyperlink"/>
                  <w:color w:val="0000FF"/>
                  <w:u w:val="none"/>
                  <w:sz w:val="20"/>
                  <w:szCs w:val="20"/>
                  <w:spacing w:val="8"/>
                  <w:lang w:val="en-GB" w:bidi="ar-SA" w:eastAsia="zh-CN"/>
                  <w:rFonts w:ascii="Arial" w:hAnsi="Arial" w:eastAsiaTheme="majorEastAsia" w:cs="Times New Roman" w:eastAsia="Cambria"/>
                </w:rPr>
                <w:t>http://xsltsl.sourceforge.net/</w:t>
              </w:r>
            </w:hyperlink>
            <w:r pt14:StyleName="DefaultParagraphFont" pt14:FontName="Arial" pt14:LanguageType="western">
              <w:rPr>
                <w:sz w:val="20"/>
                <w:szCs w:val="20"/>
                <w:spacing w:val="8"/>
                <w:lang w:val="en-GB" w:bidi="ar-SA" w:eastAsia="zh-CN"/>
                <w:rFonts w:ascii="Arial" w:hAnsi="Arial" w:eastAsia="Times New Roman" w:cs="Arial"/>
              </w:rPr>
              <w:t xml:space="preserve">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bookmarkStart w:id="0" w:name="BkMark1"/>
            <w:r pt14:StyleName="DefaultParagraphFont" pt14:FontName="Arial" pt14:LanguageType="western">
              <w:rPr>
                <w:sz w:val="20"/>
                <w:szCs w:val="20"/>
                <w:spacing w:val="8"/>
                <w:lang w:val="en-GB" w:bidi="ar-SA" w:eastAsia="zh-CN"/>
                <w:rFonts w:ascii="Arial" w:hAnsi="Arial" w:eastAsia="Times New Roman" w:cs="Arial"/>
              </w:rPr>
              <w:t>Bookmarked tex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w:rPr>
                <w:sz w:val="20"/>
                <w:szCs w:val="20"/>
                <w:spacing w:val="8"/>
                <w:lang w:val="en-GB" w:bidi="ar-SA" w:eastAsia="zh-CN"/>
                <w:rFonts w:ascii="Arial" w:hAnsi="Arial" w:eastAsia="Times New Roman" w:cs="Arial"/>
              </w:rPr>
              <w:t xml:space="preserve">Crossref: </w:t>
              <w:fldChar w:fldCharType="begin"/>
              <w:instrText xml:space="preserve"> REF _Ref56231390 \r \h </w:instrText>
              <w:fldChar w:fldCharType="separate"/>
              <w:t>1.5</w:t>
              <w:fldChar w:fldCharType="end"/>
              <w:t xml:space="preserve"> </w:t>
              <w:fldChar w:fldCharType="begin"/>
              <w:instrText xml:space="preserve"> REF _Ref56231390 \h </w:instrText>
              <w:fldChar w:fldCharType="separate"/>
              <w:t>Actor (Stakeholder) Roles</w:t>
              <w:fldChar w:fldCharType="end"/>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Some paragraphs with different line spacing:</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1.5:</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and in order for ESPs to prevent customers from going elsewhere to obtain electric power, the concept of the power quality contract has emerged.  In return for signing a long term contract whereby the industrial customer agrees to not seek power from other providers, the EnergyServiceProvider must guarantee a certain level of power quality and reliability.  If the level of power quality and reliability is worse than an agreed upon level, the EnergyServiceProvider would owe penalty payments to the industrial customer.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30pt after paragraph</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and in order for ESPs to prevent customers from going elsewhere to obtain electric power, the concept of the power quality contract has emerged.  In return for signing a long term contract whereby the industrial customer agrees to not seek power from other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providers, the EnergyServiceProvider must guarantee a certain level of power quality and reliability.  If the level of power quality and reliability is worse than an agreed upon level, the EnergyServiceProvider would owe penalty payments to the industrial customer.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Page Break</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text then a page break</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lkfjdf</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w:rPr>
                <w:sz w:val="20"/>
                <w:szCs w:val="20"/>
                <w:spacing w:val="8"/>
                <w:lang w:val="en-GB" w:bidi="ar-SA" w:eastAsia="zh-CN"/>
                <w:rFonts w:ascii="Arial" w:hAnsi="Arial" w:eastAsia="Times New Roman" w:cs="Arial"/>
              </w:rPr>
              <w:br w:type="page"/>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fter a page break</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Alignment</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text that is left justifi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text that is center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right justified tex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text that is fully justified across the margins so that for a really long sentence or sequence of sentences the lines will go from margin to margin with space distributed between word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Heading3" pt14:FontName="Arial" pt14:LanguageType="western">
            <w:pPr>
              <w:pStyle w:val="Heading3"/>
              <w:keepNext/>
              <w:keepLines/>
              <w:outlineLvl w:val="2"/>
              <w:jc w:val="both"/>
              <w:spacing w:before="200" w:after="0" w:line="240" w:lineRule="auto"/>
              <w:rPr xmlns:w="http://schemas.openxmlformats.org/wordprocessingml/2006/main">
                <w:b/>
                <w:b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0"/>
                <w:szCs w:val="20"/>
                <w:spacing w:val="8"/>
                <w:lang w:val="en-GB" w:bidi="ar-SA" w:eastAsia="zh-CN"/>
                <w:rFonts w:asciiTheme="majorHAnsi" w:hAnsiTheme="majorHAnsi" w:eastAsiaTheme="majorEastAsia" w:cstheme="majorBidi" w:ascii="Cambria" w:hAnsi="Cambria" w:eastAsia="Cambria" w:cs=""/>
              </w:rPr>
              <w:t>Some Graphics</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Some shapes</w:t>
            </w:r>
          </w:p>
          <w:p pt14:StyleName="Normal" pt14:FontName="Arial" pt14:LanguageType="western">
            <w:r pt14:StyleName="DefaultParagraphFont">
              <w:rPr>
                <w:sz w:val="20"/>
                <w:szCs w:val="20"/>
                <w:spacing w:val="8"/>
                <w:lang w:val="en-GB" w:bidi="ar-SA" w:eastAsia="zh-CN"/>
                <w:rFonts w:ascii="Arial" w:hAnsi="Arial" w:eastAsia="Times New Roman" w:cs="Arial"/>
              </w:rPr>
              <w:pict>
                <v:oval id="Oval 6" o:spid="_x0000_s1028" style="position:absolute;left:0;text-align:left;margin-left:6.8pt;margin-top:13.1pt;width:22.7pt;height:2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" fillcolor="#4f81bd" strokecolor="#f2f2f2" strokeweight="3pt">
                  <v:shadow on="t" color="#254061" opacity=".5" offset="1pt"/>
                </v:oval>
              </w:pic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w:rPr>
                <w:sz w:val="20"/>
                <w:szCs w:val="20"/>
                <w:spacing w:val="8"/>
                <w:lang w:val="en-GB" w:bidi="ar-SA" w:eastAsia="zh-CN"/>
                <w:rFonts w:ascii="Arial" w:hAnsi="Arial" w:eastAsia="Times New Roman" w:cs="Arial"/>
              </w:rPr>
              <w:pict>
                <v:roundrect id="Rounded Rectangle 5" o:spid="_x0000_s1027" style="position:absolute;left:0;text-align:left;margin-left:68.05pt;margin-top:5.2pt;width:27.75pt;height:10.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" fillcolor="#c0504d" strokecolor="#f2f2f2" strokeweight="3pt">
                  <v:shadow on="t" color="#632523" opacity=".5" offset="1pt"/>
                </v:roundrect>
              </w:pic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pict>
                <v:shapetype id="_x0000_t202" coordsize="21600,21600" o:spt="202" path="m,l,21600r21600,l21600,xe">
                  <v:stroke joinstyle="miter"/>
                  <v:path gradientshapeok="t" o:connecttype="rect"/>
                </v:shapetype>
                <v:shape id="Text Box 1" o:spid="_x0000_s1026" type="#_x0000_t202" style="position:absolute;left:0;text-align:left;margin-left:91.05pt;margin-top:18.5pt;width:179.95pt;height:76.95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">
                  <v:textbox style="mso-fit-shape-to-text:t">
                    <w:txbxContent>
                      <w:p pt14:StyleName="Normal" pt14:FontName="Arial" pt14:LanguageType="western">
                        <w:r pt14:StyleName="DefaultParagraphFont" pt14:FontName="Arial" pt14:LanguageType="western">
                          <w:t>[Type a quote from the document or the summary of an interesting point. You can position the text box anywhere in the document. Use the Text Box Tools tab to change the formatting of the pull quote text box.]</w:t>
                          <w:rPr>
                            <w:sz w:val="20"/>
                            <w:szCs w:val="20"/>
                            <w:spacing w:val="8"/>
                            <w:lang w:val="en-GB" w:bidi="ar-SA" w:eastAsia="zh-CN"/>
                            <w:rFonts w:ascii="Arial" w:hAnsi="Arial" w:eastAsia="Times New Roman" w:cs="Arial"/>
                          </w:rPr>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xbxContent>
                  </v:textbox>
                </v:shape>
              </w:pict>
              <w:t>A text box:</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Some equations:</w:t>
            </w:r>
          </w:p>
          <w:p pt14:StyleName="Normal" pt14:FontName="Arial" pt14:LanguageType="western">
            <m:oMathPara>
              <m:oMath>
                <m:r>
                  <w:rPr>
                    <w:rFonts w:ascii="Cambria Math" w:hAnsi="Cambria Math"/>
                  </w:rPr>
                  <m:t>A=π</m:t>
                </m:r>
                <m:sSup>
                  <m:sSupPr>
                    <m:ctrlPr>
                      <w:rPr>
                        <w:rFonts w:ascii="Cambria Math" w:hAnsi="Cambria Math"/>
                      </w:rPr>
                    </m:ctrlPr>
                  </m:sSupPr>
                  <m:e>
                    <m:r>
                      <w:rPr>
                        <w:rFonts w:ascii="Cambria Math" w:hAnsi="Cambria Math"/>
                      </w:rPr>
                      <m:t>r</m:t>
                    </m:r>
                  </m:e>
                  <m:sup>
                    <m:r>
                      <w:rPr>
                        <w:rFonts w:ascii="Cambria Math" w:hAnsi="Cambria Math"/>
                      </w:rPr>
                      <m:t>2</m:t>
                    </m:r>
                  </m:sup>
                </m:sSup>
              </m:oMath>
            </m:oMathPara>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hAnsi="Cambria Math"/>
                  </w:rPr>
                  <m:t>=</m:t>
                </m:r>
                <m:nary>
                  <m:naryPr>
                    <m:chr m:val="∑"/>
                    <m:grow m:val="1"/>
                    <m:ctrlPr>
                      <w:rPr>
                        <w:rFonts w:ascii="Cambria Math" w:hAnsi="Cambria Math"/>
                      </w:rPr>
                    </m:ctrlPr>
                  </m:naryPr>
                  <m:sub>
                    <m:r>
                      <w:rPr>
                        <w:rFonts w:ascii="Cambria Math" w:hAnsi="Cambria Math"/>
                      </w:rPr>
                      <m:t>k=0</m:t>
                    </m:r>
                  </m:sub>
                  <m:sup>
                    <m:r>
                      <w:rPr>
                        <w:rFonts w:ascii="Cambria Math" w:hAnsi="Cambria Math"/>
                      </w:rPr>
                      <m:t>n</m:t>
                    </m:r>
                  </m:sup>
                  <m:e>
                    <m:d>
                      <m:dPr>
                        <m:ctrlPr>
                          <w:rPr>
                            <w:rFonts w:ascii="Cambria Math" w:hAnsi="Cambria Math"/>
                          </w:rPr>
                        </m:ctrlPr>
                      </m:dPr>
                      <m:e>
                        <m:f>
                          <m:fPr>
                            <m:type m:val="noBar"/>
                            <m:ctrlPr>
                              <w:rPr>
                                <w:rFonts w:ascii="Cambria Math" w:hAnsi="Cambria Math"/>
                              </w:rPr>
                            </m:ctrlPr>
                          </m:fPr>
                          <m:num>
                            <m:r>
                              <w:rPr>
                                <w:rFonts w:ascii="Cambria Math" w:hAnsi="Cambria Math"/>
                              </w:rPr>
                              <m:t>n</m:t>
                            </m:r>
                          </m:num>
                          <m:den>
                            <m:r>
                              <w:rPr>
                                <w:rFonts w:ascii="Cambria Math" w:hAnsi="Cambria Math"/>
                              </w:rPr>
                              <m:t>k</m:t>
                            </m:r>
                          </m:den>
                        </m:f>
                      </m:e>
                    </m:d>
                    <m:sSup>
                      <m:sSupPr>
                        <m:ctrlPr>
                          <w:rPr>
                            <w:rFonts w:ascii="Cambria Math" w:hAnsi="Cambria Math"/>
                          </w:rPr>
                        </m:ctrlPr>
                      </m:sSupPr>
                      <m:e>
                        <m:r>
                          <w:rPr>
                            <w:rFonts w:ascii="Cambria Math" w:hAnsi="Cambria Math"/>
                          </w:rPr>
                          <m:t>x</m:t>
                        </m:r>
                      </m:e>
                      <m:sup>
                        <m:r>
                          <w:rPr>
                            <w:rFonts w:ascii="Cambria Math" w:hAnsi="Cambria Math"/>
                          </w:rPr>
                          <m:t>k</m:t>
                        </m:r>
                      </m:sup>
                    </m:sSup>
                    <m:sSup>
                      <m:sSupPr>
                        <m:ctrlPr>
                          <w:rPr>
                            <w:rFonts w:ascii="Cambria Math" w:hAnsi="Cambria Math"/>
                          </w:rPr>
                        </m:ctrlPr>
                      </m:sSupPr>
                      <m:e>
                        <m:r>
                          <w:rPr>
                            <w:rFonts w:ascii="Cambria Math" w:hAnsi="Cambria Math"/>
                          </w:rPr>
                          <m:t>a</m:t>
                        </m:r>
                      </m:e>
                      <m:sup>
                        <m:r>
                          <w:rPr>
                            <w:rFonts w:ascii="Cambria Math" w:hAnsi="Cambria Math"/>
                          </w:rPr>
                          <m:t>n-k</m:t>
                        </m:r>
                      </m:sup>
                    </m:sSup>
                  </m:e>
                </m:nary>
              </m:oMath>
            </m:oMathPara>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symbols: € £ ¥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olored Text: RED GREEN BLU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Highlighted Text: </w:t>
            </w:r>
            <w:r pt14:StyleName="DefaultParagraphFont" pt14:FontName="Arial" pt14:LanguageType="western">
              <w:rPr>
                <w:highlight w:val="yellow"/>
                <w:sz w:val="20"/>
                <w:szCs w:val="20"/>
                <w:spacing w:val="8"/>
                <w:lang w:val="en-GB" w:bidi="ar-SA" w:eastAsia="zh-CN"/>
                <w:rFonts w:ascii="Arial" w:hAnsi="Arial" w:eastAsia="Times New Roman" w:cs="Arial"/>
              </w:rPr>
              <w:t>dsklfjklsdfjlkj</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A Chart:</w:t>
            </w:r>
          </w:p>
          <w:p pt14:StyleName="Normal" pt14:FontName="Arial" pt14:LanguageType="western">
            <w:r pt14:StyleName="DefaultParagraphFont">
              <w:rPr>
                <w:sz w:val="20"/>
                <w:szCs w:val="20"/>
                <w:spacing w:val="8"/>
                <w:lang w:val="en-GB" w:bidi="ar-SA" w:eastAsia="zh-CN"/>
                <w:rFonts w:ascii="Arial" w:hAnsi="Arial" w:eastAsia="Times New Roman" w:cs="Arial"/>
              </w:rPr>
              <w:drawing>
                <wp:inline distT="0" distB="0" distL="0" distR="0" wp14:anchorId="79FAEDBE" wp14:editId="2A7F90BB">
                  <wp:extent cx="4148455" cy="1750060"/>
                  <wp:effectExtent l="0" t="0" r="4445" b="2540"/>
                  <wp:docPr id="4" name="Chart 4"/>
                  <wp:cNvGraphicFramePr>
                    <graphicFrameLocks xmlns="http://schemas.openxmlformats.org/drawingml/2006/main"/>
                  </wp:cNvGraphicFramePr>
                  <graphic xmlns="http://schemas.openxmlformats.org/drawingml/2006/main">
                    <graphicData uri="http://schemas.openxmlformats.org/drawingml/2006/chart">
                      <chart xmlns="http://schemas.openxmlformats.org/drawingml/2006/chart" r:id="rId9"/>
                    </graphicData>
                  </graphic>
                </wp:inline>
              </w:drawing>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Heading4" pt14:FontName="Arial" pt14:LanguageType="western">
            <w:pPr>
              <w:pStyle w:val="Heading4"/>
              <w:keepNext/>
              <w:keepLines/>
              <w:outlineLvl w:val="3"/>
              <w:jc w:val="both"/>
              <w:spacing w:before="200" w:after="0" w:line="240" w:lineRule="auto"/>
              <w:rPr xmlns:w="http://schemas.openxmlformats.org/wordprocessingml/2006/main">
                <w:b/>
                <w:bCs/>
                <w:i/>
                <w:iCs/>
                <w:color w:val="4F81BD" w:themeColor="accent1"/>
                <w:sz w:val="20"/>
                <w:szCs w:val="20"/>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i/>
                <w:iCs/>
                <w:color w:val="4F81BD" w:themeColor="accent1"/>
                <w:sz w:val="20"/>
                <w:szCs w:val="20"/>
                <w:spacing w:val="8"/>
                <w:lang w:val="en-GB" w:bidi="ar-SA" w:eastAsia="zh-CN"/>
                <w:rFonts w:asciiTheme="majorHAnsi" w:hAnsiTheme="majorHAnsi" w:eastAsiaTheme="majorEastAsia" w:cstheme="majorBidi" w:ascii="Cambria" w:hAnsi="Cambria" w:eastAsia="Cambria" w:cs=""/>
              </w:rPr>
              <w:t>An image follows:</w:t>
            </w:r>
          </w:p>
          <w:p pt14:StyleName="Normal" pt14:FontName="Arial" pt14:LanguageType="western">
            <w:r pt14:StyleName="DefaultParagraphFont">
              <w:rPr>
                <w:sz w:val="20"/>
                <w:szCs w:val="20"/>
                <w:spacing w:val="8"/>
                <w:lang w:val="en-GB" w:bidi="ar-SA" w:eastAsia="zh-CN"/>
                <w:rFonts w:ascii="Arial" w:hAnsi="Arial" w:eastAsia="Times New Roman" w:cs="Arial"/>
              </w:rPr>
              <w:drawing>
                <wp:inline distT="0" distB="0" distL="0" distR="0" wp14:anchorId="3F068C92" wp14:editId="794B82DF">
                  <wp:extent cx="5281295" cy="2055495"/>
                  <wp:effectExtent l="0" t="0" r="0" b="0"/>
                  <wp:docPr id="3" name="Picture 3" descr="Description: image002"/>
                  <wp:cNvGraphicFramePr>
                    <graphicFrameLocks xmlns="http://schemas.openxmlformats.org/drawingml/2006/main" noChangeAspect="1"/>
                  </wp:cNvGraphicFramePr>
                  <graphic xmlns="http://schemas.openxmlformats.org/drawingml/2006/main">
                    <graphicData uri="http://schemas.openxmlformats.org/drawingml/2006/picture">
                      <pic xmlns="http://schemas.openxmlformats.org/drawingml/2006/picture">
                        <nvPicPr>
                          <cNvPr id="0" name="Picture 1" descr="Description: image002"/>
                          <cNvPicPr>
                            <picLocks xmlns="http://schemas.openxmlformats.org/drawingml/2006/main" noChangeAspect="1" noChangeArrowheads="1"/>
                          </cNvPicPr>
                        </nvPicPr>
                        <blipFill>
                          <blip xmlns="http://schemas.openxmlformats.org/drawingml/2006/main" r:embed="rId6">
                            <extLst>
                              <ext uri="{28A0092B-C50C-407E-A947-70E740481C1C}">
                                <useLocalDpi xmlns="http://schemas.microsoft.com/office/drawing/2010/main" val="0"/>
                              </ext>
                            </extLst>
                          </blip>
                          <srcRect xmlns="http://schemas.openxmlformats.org/drawingml/2006/main"/>
                          <stretch xmlns="http://schemas.openxmlformats.org/drawingml/2006/main">
                            <fillRect/>
                          </stretch>
                        </blipFill>
                        <spPr bwMode="auto">
                          <xfrm xmlns="http://schemas.openxmlformats.org/drawingml/2006/main">
                            <off x="0" y="0"/>
                            <ext cx="5281295" cy="2055495"/>
                          </xfrm>
                          <prstGeom xmlns="http://schemas.openxmlformats.org/drawingml/2006/main" prst="rect">
                            <avLst/>
                          </prstGeom>
                          <noFill xmlns="http://schemas.openxmlformats.org/drawingml/2006/main"/>
                          <ln xmlns="http://schemas.openxmlformats.org/drawingml/2006/main">
                            <noFill/>
                          </ln>
                        </spPr>
                      </pic>
                    </graphicData>
                  </graphic>
                </wp:inline>
              </w:drawing>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at was an imag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e same image but sized differently:</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w:rPr>
                <w:sz w:val="20"/>
                <w:szCs w:val="20"/>
                <w:spacing w:val="8"/>
                <w:lang w:val="en-GB" w:bidi="ar-SA" w:eastAsia="zh-CN"/>
                <w:rFonts w:ascii="Arial" w:hAnsi="Arial" w:eastAsia="Times New Roman" w:cs="Arial"/>
              </w:rPr>
              <w:drawing>
                <wp:inline distT="0" distB="0" distL="0" distR="0" wp14:anchorId="4C8ACEBE" wp14:editId="042A27AB">
                  <wp:extent cx="2472690" cy="965835"/>
                  <wp:effectExtent l="0" t="0" r="0" b="0"/>
                  <wp:docPr id="2" name="Picture 2" descr="Description: image002"/>
                  <wp:cNvGraphicFramePr>
                    <graphicFrameLocks xmlns="http://schemas.openxmlformats.org/drawingml/2006/main" noChangeAspect="1"/>
                  </wp:cNvGraphicFramePr>
                  <graphic xmlns="http://schemas.openxmlformats.org/drawingml/2006/main">
                    <graphicData uri="http://schemas.openxmlformats.org/drawingml/2006/picture">
                      <pic xmlns="http://schemas.openxmlformats.org/drawingml/2006/picture">
                        <nvPicPr>
                          <cNvPr id="0" name="Picture 1" descr="Description: image002"/>
                          <cNvPicPr>
                            <picLocks xmlns="http://schemas.openxmlformats.org/drawingml/2006/main" noChangeAspect="1" noChangeArrowheads="1"/>
                          </cNvPicPr>
                        </nvPicPr>
                        <blipFill>
                          <blip xmlns="http://schemas.openxmlformats.org/drawingml/2006/main" r:embed="rId6" cstate="print">
                            <extLst>
                              <ext uri="{28A0092B-C50C-407E-A947-70E740481C1C}">
                                <useLocalDpi xmlns="http://schemas.microsoft.com/office/drawing/2010/main" val="0"/>
                              </ext>
                            </extLst>
                          </blip>
                          <srcRect xmlns="http://schemas.openxmlformats.org/drawingml/2006/main"/>
                          <stretch xmlns="http://schemas.openxmlformats.org/drawingml/2006/main">
                            <fillRect/>
                          </stretch>
                        </blipFill>
                        <spPr bwMode="auto">
                          <xfrm xmlns="http://schemas.openxmlformats.org/drawingml/2006/main">
                            <off x="0" y="0"/>
                            <ext cx="2472690" cy="965835"/>
                          </xfrm>
                          <prstGeom xmlns="http://schemas.openxmlformats.org/drawingml/2006/main" prst="rect">
                            <avLst/>
                          </prstGeom>
                          <noFill xmlns="http://schemas.openxmlformats.org/drawingml/2006/main"/>
                          <ln xmlns="http://schemas.openxmlformats.org/drawingml/2006/main">
                            <noFill/>
                          </ln>
                        </spPr>
                      </pic>
                    </graphicData>
                  </graphic>
                </wp:inline>
              </w:drawing>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on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1.5 General Remarks</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13176"/>
      </w:tblGrid>
      <w:tr>
        <w:tc>
          <w:tcPr>
            <w:tcW w:w="5000" w:type="pct"/>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eneral Remarks</w:t>
            </w:r>
          </w:p>
        </w:tc>
      </w:tr>
      <w:tr>
        <w:tc>
          <w:tcPr>
            <w:tcW w:w="5000"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general remark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1" pt14:FontName="Arial" pt14:LanguageType="western">
      <w:pPr>
        <w:pStyle w:val="Heading1"/>
        <w:keepNext/>
        <w:keepLines/>
        <w:outlineLvl w:val="0"/>
        <w:jc w:val="both"/>
        <w:spacing w:before="480" w:after="0" w:line="240" w:lineRule="auto"/>
        <w:rPr xmlns:w="http://schemas.openxmlformats.org/wordprocessingml/2006/main">
          <w:b/>
          <w:bCs/>
          <w:color w:val="365F91" w:themeColor="accent1" w:themeShade="BF"/>
          <w:sz w:val="28"/>
          <w:szCs w:val="28"/>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365F91" w:themeColor="accent1" w:themeShade="BF"/>
          <w:sz w:val="28"/>
          <w:szCs w:val="28"/>
          <w:spacing w:val="8"/>
          <w:lang w:val="en-GB" w:bidi="ar-SA" w:eastAsia="zh-CN"/>
          <w:rFonts w:asciiTheme="majorHAnsi" w:hAnsiTheme="majorHAnsi" w:eastAsiaTheme="majorEastAsia" w:cstheme="majorBidi" w:ascii="Cambria" w:hAnsi="Cambria" w:eastAsia="Cambria" w:cs=""/>
        </w:rPr>
        <w:t>2 Diagrams of Use Case</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13176"/>
      </w:tblGrid>
      <w:tr>
        <w:tc>
          <w:tcPr>
            <w:tcW w:w="5000" w:type="pct"/>
            <w:shd w:val="clear" w:color="auto" w:fill="BFBFBF"/>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iagram of Use Case</w:t>
            </w:r>
          </w:p>
        </w:tc>
      </w:tr>
      <w:tr>
        <w:tc>
          <w:tcPr>
            <w:tcW w:w="5000"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w:rPr>
                <w:sz w:val="20"/>
                <w:szCs w:val="20"/>
                <w:spacing w:val="8"/>
                <w:lang w:val="en-GB" w:bidi="ar-SA" w:eastAsia="zh-CN"/>
                <w:rFonts w:ascii="Arial" w:hAnsi="Arial" w:eastAsia="Times New Roman" w:cs="Arial"/>
              </w:rPr>
              <w:object w:dxaOrig="5805"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5pt;height:82.3pt" o:ole="">
                  <v:imagedata r:id="rId10" o:title=""/>
                </v:shape>
                <o:OLEObject Type="Embed" ProgID="Visio.Drawing.11" ShapeID="_x0000_i1025" DrawAspect="Content" ObjectID="_1413360655" r:id="rId11"/>
              </w:objec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1" pt14:FontName="Arial" pt14:LanguageType="western">
      <w:pPr>
        <w:pStyle w:val="Heading1"/>
        <w:keepNext/>
        <w:keepLines/>
        <w:outlineLvl w:val="0"/>
        <w:jc w:val="both"/>
        <w:spacing w:before="480" w:after="0" w:line="240" w:lineRule="auto"/>
        <w:rPr xmlns:w="http://schemas.openxmlformats.org/wordprocessingml/2006/main">
          <w:b/>
          <w:bCs/>
          <w:color w:val="365F91" w:themeColor="accent1" w:themeShade="BF"/>
          <w:sz w:val="28"/>
          <w:szCs w:val="28"/>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365F91" w:themeColor="accent1" w:themeShade="BF"/>
          <w:sz w:val="28"/>
          <w:szCs w:val="28"/>
          <w:spacing w:val="8"/>
          <w:lang w:val="en-GB" w:bidi="ar-SA" w:eastAsia="zh-CN"/>
          <w:rFonts w:asciiTheme="majorHAnsi" w:hAnsiTheme="majorHAnsi" w:eastAsiaTheme="majorEastAsia" w:cstheme="majorBidi" w:ascii="Cambria" w:hAnsi="Cambria" w:eastAsia="Cambria" w:cs=""/>
        </w:rPr>
        <w:t>3 Technical Details</w:t>
      </w:r>
    </w:p>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3.1 Actors: People, Systems, Applications, Databases, the Power System, and Other Stakeholders</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2933"/>
        <w:gridCol w:w="2730"/>
        <w:gridCol w:w="4654"/>
        <w:gridCol w:w="2859"/>
      </w:tblGrid>
      <w:tr>
        <w:tc>
          <w:tcPr>
            <w:tcW w:w="5000" w:type="pct"/>
            <w:gridSpan w:val="4"/>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ctors</w:t>
            </w:r>
          </w:p>
        </w:tc>
      </w:tr>
      <w:tr>
        <w:tc>
          <w:tcPr>
            <w:tcW w:w="2149" w:type="pct"/>
            <w:gridSpan w:val="2"/>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rouping (Community)</w:t>
            </w:r>
          </w:p>
        </w:tc>
        <w:tc>
          <w:tcPr>
            <w:tcW w:w="2851" w:type="pct"/>
            <w:gridSpan w:val="2"/>
            <w:shd w:val="clear" w:color="auto" w:fill="CCCCCC"/>
            <w:tcBorders>
              <w:bottom w:val="single" w:sz="4" w:space="0" w:color="auto"/>
              <w:right w:val="single" w:sz="4" w:space="0" w:color="auto"/>
              <w:lef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roup Description</w:t>
            </w:r>
          </w:p>
        </w:tc>
      </w:tr>
      <w:tr>
        <w:tc>
          <w:tcPr>
            <w:tcW w:w="2149" w:type="pct"/>
            <w:gridSpan w:val="2"/>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nergy Service Provider (EnergyServiceProvid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851" w:type="pct"/>
            <w:gridSpan w:val="2"/>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rovides the electric pow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n imag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w:rPr>
                <w:sz w:val="20"/>
                <w:szCs w:val="20"/>
                <w:spacing w:val="8"/>
                <w:lang w:val="en-GB" w:bidi="ar-SA" w:eastAsia="zh-CN"/>
                <w:rFonts w:ascii="Arial" w:hAnsi="Arial" w:eastAsia="Times New Roman" w:cs="Arial"/>
              </w:rPr>
              <w:drawing>
                <wp:inline distT="0" distB="0" distL="0" distR="0" wp14:anchorId="4E815B4A" wp14:editId="53981826">
                  <wp:extent cx="2472690" cy="965835"/>
                  <wp:effectExtent l="0" t="0" r="0" b="0"/>
                  <wp:docPr id="16" name="Picture 16" descr="Description: image002"/>
                  <wp:cNvGraphicFramePr>
                    <graphicFrameLocks xmlns="http://schemas.openxmlformats.org/drawingml/2006/main" noChangeAspect="1"/>
                  </wp:cNvGraphicFramePr>
                  <graphic xmlns="http://schemas.openxmlformats.org/drawingml/2006/main">
                    <graphicData uri="http://schemas.openxmlformats.org/drawingml/2006/picture">
                      <pic xmlns="http://schemas.openxmlformats.org/drawingml/2006/picture">
                        <nvPicPr>
                          <cNvPr id="0" name="Picture 1" descr="Description: image002"/>
                          <cNvPicPr>
                            <picLocks xmlns="http://schemas.openxmlformats.org/drawingml/2006/main" noChangeAspect="1" noChangeArrowheads="1"/>
                          </cNvPicPr>
                        </nvPicPr>
                        <blipFill>
                          <blip xmlns="http://schemas.openxmlformats.org/drawingml/2006/main" r:embed="rId6" cstate="print">
                            <extLst>
                              <ext uri="{28A0092B-C50C-407E-A947-70E740481C1C}">
                                <useLocalDpi xmlns="http://schemas.microsoft.com/office/drawing/2010/main" val="0"/>
                              </ext>
                            </extLst>
                          </blip>
                          <srcRect xmlns="http://schemas.openxmlformats.org/drawingml/2006/main"/>
                          <stretch xmlns="http://schemas.openxmlformats.org/drawingml/2006/main">
                            <fillRect/>
                          </stretch>
                        </blipFill>
                        <spPr bwMode="auto">
                          <xfrm xmlns="http://schemas.openxmlformats.org/drawingml/2006/main">
                            <off x="0" y="0"/>
                            <ext cx="2472690" cy="965835"/>
                          </xfrm>
                          <prstGeom xmlns="http://schemas.openxmlformats.org/drawingml/2006/main" prst="rect">
                            <avLst/>
                          </prstGeom>
                          <noFill xmlns="http://schemas.openxmlformats.org/drawingml/2006/main"/>
                          <ln xmlns="http://schemas.openxmlformats.org/drawingml/2006/main">
                            <noFill/>
                          </ln>
                        </spPr>
                      </pic>
                    </graphicData>
                  </graphic>
                </wp:inline>
              </w:drawing>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113"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ctor Name</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036"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Actor Type </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766"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Actor Description </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085" w:type="pct"/>
            <w:shd w:val="clear" w:color="auto" w:fill="CCCCCC"/>
            <w:tcBorders>
              <w:right w:val="single" w:sz="4" w:space="0" w:color="auto"/>
              <w:lef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Further information specific to this Use Case</w:t>
            </w:r>
          </w:p>
        </w:tc>
      </w:tr>
      <w:tr>
        <w:tc>
          <w:tcPr>
            <w:tcW w:w="111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6"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ystem</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66"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ownloads instruments located at service entrance of industrial customers under contract, accepts incoming calls from instruments, creates database of sag scores and calculates penalty pay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85"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urther information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113"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nergy Service Provid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6"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ntity</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766"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rovides the electric pow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r pt14:StyleName="DefaultParagraphFont">
              <w:rPr>
                <w:sz w:val="20"/>
                <w:szCs w:val="20"/>
                <w:spacing w:val="8"/>
                <w:lang w:val="en-GB" w:bidi="ar-SA" w:eastAsia="zh-CN"/>
                <w:rFonts w:ascii="Arial" w:hAnsi="Arial" w:eastAsia="Times New Roman" w:cs="Arial"/>
              </w:rPr>
              <w:object w:dxaOrig="5805" w:dyaOrig="1660" w14:anchorId="4BD422CF">
                <v:shape id="_x0000_i1027" type="#_x0000_t75" style="width:132.8pt;height:37.4pt" o:ole="">
                  <v:imagedata r:id="rId10" o:title=""/>
                </v:shape>
                <o:OLEObject Type="Embed" ProgID="Visio.Drawing.11" ShapeID="_x0000_i1027" DrawAspect="Content" ObjectID="_1413360656" r:id="rId12"/>
              </w:objec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085" w:type="pct"/>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urther information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BodyText" pt14:FontName="Arial" pt14:LanguageType="western">
      <w:pPr>
        <w:pStyle w:val="BodyText"/>
        <w:jc w:val="both"/>
        <w:spacing w:after="12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2933"/>
        <w:gridCol w:w="2730"/>
        <w:gridCol w:w="4654"/>
        <w:gridCol w:w="2859"/>
      </w:tblGrid>
      <w:tr>
        <w:tc>
          <w:tcPr>
            <w:tcW w:w="5000" w:type="pct"/>
            <w:gridSpan w:val="4"/>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ctors</w:t>
            </w:r>
          </w:p>
        </w:tc>
      </w:tr>
      <w:tr>
        <w:tc>
          <w:tcPr>
            <w:tcW w:w="2149" w:type="pct"/>
            <w:gridSpan w:val="2"/>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rouping (Community)</w:t>
            </w:r>
          </w:p>
        </w:tc>
        <w:tc>
          <w:tcPr>
            <w:tcW w:w="2851" w:type="pct"/>
            <w:gridSpan w:val="2"/>
            <w:shd w:val="clear" w:color="auto" w:fill="CCCCCC"/>
            <w:tcBorders>
              <w:bottom w:val="single" w:sz="4" w:space="0" w:color="auto"/>
              <w:right w:val="single" w:sz="4" w:space="0" w:color="auto"/>
              <w:lef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roup Description</w:t>
            </w:r>
          </w:p>
        </w:tc>
      </w:tr>
      <w:tr>
        <w:tc>
          <w:tcPr>
            <w:tcW w:w="2149" w:type="pct"/>
            <w:gridSpan w:val="2"/>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Hardware and Software Vendor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851" w:type="pct"/>
            <w:gridSpan w:val="2"/>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rovide instruments and software to enforce contrac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113"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ctor Name</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036"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Actor Type </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766"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Actor Description </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085" w:type="pct"/>
            <w:shd w:val="clear" w:color="auto" w:fill="CCCCCC"/>
            <w:tcBorders>
              <w:right w:val="single" w:sz="4" w:space="0" w:color="auto"/>
              <w:lef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Further information specific to this Use Case</w:t>
            </w:r>
          </w:p>
        </w:tc>
      </w:tr>
      <w:tr>
        <w:tc>
          <w:tcPr>
            <w:tcW w:w="111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6"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evic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66"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aptures and records power quality events and sends to 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85"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urther information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113"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036"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766"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085" w:type="pct"/>
            <w:tcBorders>
              <w:bottom w:val="single" w:sz="4" w:space="0" w:color="auto"/>
              <w:right w:val="single" w:sz="4" w:space="0" w:color="auto"/>
              <w:lef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bl>
    <w:p pt14:StyleName="BodyText" pt14:FontName="Arial" pt14:LanguageType="western">
      <w:pPr>
        <w:pStyle w:val="BodyText"/>
        <w:jc w:val="both"/>
        <w:spacing w:after="12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2933"/>
        <w:gridCol w:w="2730"/>
        <w:gridCol w:w="4654"/>
        <w:gridCol w:w="2859"/>
      </w:tblGrid>
      <w:tr>
        <w:tc>
          <w:tcPr>
            <w:tcW w:w="5000" w:type="pct"/>
            <w:gridSpan w:val="4"/>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ctors</w:t>
            </w:r>
          </w:p>
        </w:tc>
      </w:tr>
      <w:tr>
        <w:tc>
          <w:tcPr>
            <w:tcW w:w="2149" w:type="pct"/>
            <w:gridSpan w:val="2"/>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rouping (Community)</w:t>
            </w:r>
          </w:p>
        </w:tc>
        <w:tc>
          <w:tcPr>
            <w:tcW w:w="2851" w:type="pct"/>
            <w:gridSpan w:val="2"/>
            <w:shd w:val="clear" w:color="auto" w:fill="CCCCCC"/>
            <w:tcBorders>
              <w:bottom w:val="single" w:sz="4" w:space="0" w:color="auto"/>
              <w:right w:val="single" w:sz="4" w:space="0" w:color="auto"/>
              <w:lef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roup Description</w:t>
            </w:r>
          </w:p>
        </w:tc>
      </w:tr>
      <w:tr>
        <w:tc>
          <w:tcPr>
            <w:tcW w:w="2149" w:type="pct"/>
            <w:gridSpan w:val="2"/>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ustomer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851" w:type="pct"/>
            <w:gridSpan w:val="2"/>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onsumes electric pow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113"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ctor Name</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036"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Actor Type </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766"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Actor Description </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e Actor  List</w:t>
            </w:r>
          </w:p>
        </w:tc>
        <w:tc>
          <w:tcPr>
            <w:tcW w:w="1085" w:type="pct"/>
            <w:shd w:val="clear" w:color="auto" w:fill="CCCCCC"/>
            <w:tcBorders>
              <w:right w:val="single" w:sz="4" w:space="0" w:color="auto"/>
              <w:lef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Further information specific to this Use Case</w:t>
            </w:r>
          </w:p>
        </w:tc>
      </w:tr>
      <w:tr>
        <w:tc>
          <w:tcPr>
            <w:tcW w:w="111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usto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6"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rs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66"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onsumes electric pow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85"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urther information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113"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036"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766"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085" w:type="pct"/>
            <w:tcBorders>
              <w:bottom w:val="single" w:sz="4" w:space="0" w:color="auto"/>
              <w:right w:val="single" w:sz="4" w:space="0" w:color="auto"/>
              <w:lef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bl>
    <w:p pt14:StyleName="BodyText" pt14:FontName="Arial" pt14:LanguageType="western">
      <w:pPr>
        <w:pStyle w:val="BodyText"/>
        <w:jc w:val="both"/>
        <w:spacing w:after="12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3.2 Preconditions, Assumptions, Post condition, Events</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4322"/>
        <w:gridCol w:w="2345"/>
        <w:gridCol w:w="2100"/>
        <w:gridCol w:w="4409"/>
      </w:tblGrid>
      <w:tr>
        <w:tc>
          <w:tcPr>
            <w:tcW w:w="5000" w:type="pct"/>
            <w:gridSpan w:val="4"/>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Use Case Conditions</w:t>
            </w:r>
          </w:p>
        </w:tc>
      </w:tr>
      <w:tr>
        <w:tc>
          <w:tcPr>
            <w:tcW w:w="1640"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ctor/System/Information/Contract</w:t>
            </w:r>
          </w:p>
        </w:tc>
        <w:tc>
          <w:tcPr>
            <w:tcW w:w="890"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Triggering Event</w:t>
            </w:r>
          </w:p>
        </w:tc>
        <w:tc>
          <w:tcPr>
            <w:tcW w:w="797"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Pre-conditions</w:t>
            </w:r>
          </w:p>
        </w:tc>
        <w:tc>
          <w:tcPr>
            <w:tcW w:w="1673" w:type="pct"/>
            <w:shd w:val="clear" w:color="auto" w:fill="CCCCCC"/>
            <w:tcBorders>
              <w:right w:val="single" w:sz="4" w:space="0" w:color="auto"/>
              <w:lef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Assumption</w:t>
            </w:r>
          </w:p>
        </w:tc>
      </w:tr>
      <w:tr>
        <w:tc>
          <w:tcPr>
            <w:tcW w:w="1640" w:type="pct"/>
            <w:vAlign w:val="center"/>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890"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receives a request for periodic metering data for billing purpose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79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ommunication with the meter can be establish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e meter reading scheme and data collection scheme are available at HES level (optionally at LNAP &amp; NNAP).,Some other conditions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673"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assumptions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640" w:type="pct"/>
            <w:vAlign w:val="center"/>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PQ Contract,A: 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890" w:type="pct"/>
            <w:tcBorders>
              <w:left w:val="single" w:sz="4" w:space="0" w:color="auto"/>
              <w:right w:val="single" w:sz="4" w:space="0" w:color="auto"/>
              <w:top w:val="single" w:sz="4" w:space="0" w:color="auto"/>
              <w:bottom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797" w:type="pct"/>
            <w:tcBorders>
              <w:left w:val="single" w:sz="4" w:space="0" w:color="auto"/>
              <w:right w:val="single" w:sz="4" w:space="0" w:color="auto"/>
              <w:top w:val="single" w:sz="4" w:space="0" w:color="auto"/>
              <w:bottom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673"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n AMI Meter/Device is installed at the premise and operation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640" w:type="pct"/>
            <w:vAlign w:val="center"/>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Raw Power Quality Event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890"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797"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673" w:type="pct"/>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ere is a valid contract between Consumer &amp; actor A for collecting meter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3.3 References / Issues</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717"/>
        <w:gridCol w:w="2469"/>
        <w:gridCol w:w="1602"/>
        <w:gridCol w:w="1117"/>
        <w:gridCol w:w="2883"/>
        <w:gridCol w:w="3547"/>
        <w:gridCol w:w="841"/>
      </w:tblGrid>
      <w:tr>
        <w:tc>
          <w:tcPr>
            <w:tcW w:w="5000" w:type="pct"/>
            <w:gridSpan w:val="7"/>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References</w:t>
            </w:r>
          </w:p>
        </w:tc>
      </w:tr>
      <w:tr>
        <w:tc>
          <w:tcPr>
            <w:tcW w:w="272"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o.</w:t>
            </w:r>
          </w:p>
        </w:tc>
        <w:tc>
          <w:tcPr>
            <w:tcW w:w="937"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References Type</w:t>
            </w:r>
          </w:p>
        </w:tc>
        <w:tc>
          <w:tcPr>
            <w:tcW w:w="608"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Reference</w:t>
            </w:r>
          </w:p>
        </w:tc>
        <w:tc>
          <w:tcPr>
            <w:tcW w:w="424"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tatus</w:t>
            </w:r>
          </w:p>
        </w:tc>
        <w:tc>
          <w:tcPr>
            <w:tcW w:w="1094"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Impact on Use Case</w:t>
            </w:r>
          </w:p>
        </w:tc>
        <w:tc>
          <w:tcPr>
            <w:tcW w:w="1346"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Originator / Organisation</w:t>
            </w:r>
          </w:p>
        </w:tc>
        <w:tc>
          <w:tcPr>
            <w:tcW w:w="319" w:type="pct"/>
            <w:shd w:val="clear" w:color="auto" w:fill="CCCCCC"/>
            <w:tcBorders>
              <w:right w:val="single" w:sz="4" w:space="0" w:color="auto"/>
              <w:lef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Link </w:t>
            </w:r>
          </w:p>
        </w:tc>
      </w:tr>
      <w:tr>
        <w:tc>
          <w:tcPr>
            <w:tcW w:w="272"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f 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93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ype 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8"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CLC TC1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24"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94"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impac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346"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N 62056-31:1999 Ed. 1.0, Electricity metering – Data exchange for meter reading, tariff and load control – Part 31: Use of local area networks on twisted pair with carrier signalling</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19"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link</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272"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f 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93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ype 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8"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CLC TC1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24"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94"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impac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346"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N 62056-42:2002 Ed. 1.0, Electricity metering – Data exchange for meter reading, tariff and load control – Part 42: Physical layer services and procedures for connection-oriented asynchronous data exchang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19"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link</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272"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f 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937"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ype 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8"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Q Contrac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24" w:type="pct"/>
            <w:tcBorders>
              <w:bottom w:val="single" w:sz="4" w:space="0" w:color="auto"/>
              <w:left w:val="single" w:sz="4" w:space="0" w:color="auto"/>
              <w:right w:val="single" w:sz="4" w:space="0" w:color="auto"/>
              <w:top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094"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erms dictate amount and frequency of penalties and also how the baseline is calculated, refined and se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346"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ference info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19" w:type="pct"/>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link</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3.4 Further Information to the Use Case for Classification / Mapping</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13176"/>
      </w:tblGrid>
      <w:tr>
        <w:tc>
          <w:tcPr>
            <w:tcW w:w="5000" w:type="pct"/>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Classification Information</w:t>
            </w:r>
          </w:p>
        </w:tc>
      </w:tr>
      <w:tr>
        <w:tc>
          <w:tcPr>
            <w:tcW w:w="5000"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Relation to Other Use Cases</w:t>
            </w:r>
          </w:p>
        </w:tc>
      </w:tr>
      <w:tr>
        <w:tc>
          <w:tcPr>
            <w:tcW w:w="5000"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One Use Case, Another Use Case, A Third Use Cas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5000"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Level of Depth</w:t>
            </w:r>
          </w:p>
        </w:tc>
      </w:tr>
      <w:tr>
        <w:tc>
          <w:tcPr>
            <w:tcW w:w="5000"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rimary  (high level) Use Cas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5000"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Prioritisation </w:t>
            </w:r>
          </w:p>
        </w:tc>
      </w:tr>
      <w:tr>
        <w:tc>
          <w:tcPr>
            <w:tcW w:w="5000"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Obligatory, must be supported by metering standard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Business ne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o be finished in 201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inal details might be different from country to country</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5000"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Generic, Regional or National Relation</w:t>
            </w:r>
          </w:p>
        </w:tc>
      </w:tr>
      <w:tr>
        <w:tc>
          <w:tcPr>
            <w:tcW w:w="5000"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gion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5000"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View </w:t>
            </w:r>
          </w:p>
        </w:tc>
      </w:tr>
      <w:tr>
        <w:tc>
          <w:tcPr>
            <w:tcW w:w="5000"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echnic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5000" w:type="pct"/>
            <w:shd w:val="clear" w:color="auto" w:fill="CCCCCC"/>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Further Keywords  for Classification</w:t>
            </w:r>
          </w:p>
        </w:tc>
      </w:tr>
      <w:tr>
        <w:tc>
          <w:tcPr>
            <w:tcW w:w="5000"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mart Metering, Meter Reading</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1" pt14:FontName="Arial" pt14:LanguageType="western">
      <w:pPr>
        <w:pStyle w:val="Heading1"/>
        <w:keepNext/>
        <w:keepLines/>
        <w:outlineLvl w:val="0"/>
        <w:jc w:val="both"/>
        <w:spacing w:before="480" w:after="0" w:line="240" w:lineRule="auto"/>
        <w:rPr xmlns:w="http://schemas.openxmlformats.org/wordprocessingml/2006/main">
          <w:b/>
          <w:bCs/>
          <w:color w:val="365F91" w:themeColor="accent1" w:themeShade="BF"/>
          <w:sz w:val="28"/>
          <w:szCs w:val="28"/>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365F91" w:themeColor="accent1" w:themeShade="BF"/>
          <w:sz w:val="28"/>
          <w:szCs w:val="28"/>
          <w:spacing w:val="8"/>
          <w:lang w:val="en-GB" w:bidi="ar-SA" w:eastAsia="zh-CN"/>
          <w:rFonts w:asciiTheme="majorHAnsi" w:hAnsiTheme="majorHAnsi" w:eastAsiaTheme="majorEastAsia" w:cstheme="majorBidi" w:ascii="Cambria" w:hAnsi="Cambria" w:eastAsia="Cambria" w:cs=""/>
        </w:rPr>
        <w:t>4 Step by Step Analysis of Use Case</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797"/>
        <w:gridCol w:w="2216"/>
        <w:gridCol w:w="2582"/>
        <w:gridCol w:w="2714"/>
        <w:gridCol w:w="2714"/>
        <w:gridCol w:w="2153"/>
      </w:tblGrid>
      <w:tr>
        <w:trPr>
          <w:trHeight w:val="287"/>
        </w:trPr>
        <w:tc>
          <w:tcPr>
            <w:tcW w:w="5000" w:type="pct"/>
            <w:gridSpan w:val="6"/>
            <w:shd w:val="clear" w:color="auto" w:fill="D9D9D9"/>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enario Conditions</w:t>
            </w:r>
          </w:p>
        </w:tc>
      </w:tr>
      <w:tr>
        <w:tc>
          <w:tcPr>
            <w:tcW w:w="302" w:type="pct"/>
            <w:shd w:val="clear" w:color="auto" w:fill="D9D9D9"/>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o.</w:t>
            </w:r>
          </w:p>
        </w:tc>
        <w:tc>
          <w:tcPr>
            <w:tcW w:w="841" w:type="pct"/>
            <w:shd w:val="clear" w:color="auto" w:fill="D9D9D9"/>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enario Name</w:t>
            </w:r>
          </w:p>
        </w:tc>
        <w:tc>
          <w:tcPr>
            <w:tcW w:w="980" w:type="pct"/>
            <w:shd w:val="clear" w:color="auto" w:fill="D9D9D9"/>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Primary Actor</w:t>
            </w:r>
          </w:p>
        </w:tc>
        <w:tc>
          <w:tcPr>
            <w:tcW w:w="1030" w:type="pct"/>
            <w:shd w:val="clear" w:color="auto" w:fill="D9D9D9"/>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Triggering Event</w:t>
            </w:r>
          </w:p>
        </w:tc>
        <w:tc>
          <w:tcPr>
            <w:tcW w:w="1030" w:type="pct"/>
            <w:shd w:val="clear" w:color="auto" w:fill="D9D9D9"/>
            <w:tcBorders>
              <w:left w:val="single" w:sz="4" w:space="0" w:color="auto"/>
              <w:righ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Pre-Condition</w:t>
            </w:r>
          </w:p>
        </w:tc>
        <w:tc>
          <w:tcPr>
            <w:tcW w:w="817" w:type="pct"/>
            <w:shd w:val="clear" w:color="auto" w:fill="D9D9D9"/>
            <w:tcBorders>
              <w:right w:val="single" w:sz="4" w:space="0" w:color="auto"/>
              <w:left w:val="single" w:sz="4" w:space="0" w:color="auto"/>
              <w:top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Post-Condition</w:t>
            </w:r>
          </w:p>
        </w:tc>
      </w:tr>
      <w:tr>
        <w:tc>
          <w:tcPr>
            <w:tcW w:w="302"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4.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841"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Normal Sequenc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980"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nergy Service Provid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0"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triggering event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0"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Must have adequate monitoring instruments pre-installed over a period of time in order to set up a baseline for calculation of penalty pay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817" w:type="pct"/>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Must be able to create sag score and penalty calculation from data collected as well as updating the baseline on a period basi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302"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4.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841"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lternativ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980"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nergy Service Provid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0"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 triggering event would go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030"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Must have adequate monitoring instruments pre-installed over a period of time in order to set up a baseline for calculation of penalty pay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817" w:type="pct"/>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Must be able to create sag score and penalty calculation from data collected as well as updating the baseline on a period basi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4.1 Steps – Normal</w:t>
      </w:r>
    </w:p>
    <w:tbl>
      <w:tblPr>
        <w:tblW w:w="5000" w:type="pct"/>
        <w:tblLook w:val="01E0" w:firstRow="1" w:lastRow="1" w:firstColumn="1" w:lastColumn="1" w:noHBand="0" w:noVBand="0"/>
      </w:tblPr>
      <w:tblGrid>
        <w:gridCol w:w="794"/>
        <w:gridCol w:w="1294"/>
        <w:gridCol w:w="1534"/>
        <w:gridCol w:w="1703"/>
        <w:gridCol w:w="1333"/>
        <w:gridCol w:w="1564"/>
        <w:gridCol w:w="1609"/>
        <w:gridCol w:w="1699"/>
        <w:gridCol w:w="1646"/>
      </w:tblGrid>
      <w:tr>
        <w:tc>
          <w:tcPr>
            <w:tcW w:w="5000" w:type="pct"/>
            <w:gridSpan w:val="9"/>
            <w:shd w:val="clear" w:color="auto" w:fill="CCCCCC"/>
            <w:tcBorders>
              <w:top w:val="single" w:sz="4" w:space="0" w:color="auto"/>
              <w:left w:val="single" w:sz="4" w:space="0" w:color="auto"/>
              <w:bottom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enario</w:t>
            </w:r>
          </w:p>
        </w:tc>
      </w:tr>
      <w:tr>
        <w:tc>
          <w:tcPr>
            <w:tcW w:w="696" w:type="pct"/>
            <w:gridSpan w:val="2"/>
            <w:shd w:val="clear" w:color="auto" w:fill="CCCCCC"/>
            <w:tcBorders>
              <w:top w:val="single" w:sz="4" w:space="0" w:color="auto"/>
              <w:left w:val="single" w:sz="4" w:space="0" w:color="auto"/>
              <w:bottom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enario Name :</w:t>
            </w:r>
          </w:p>
        </w:tc>
        <w:tc>
          <w:tcPr>
            <w:tcW w:w="4304" w:type="pct"/>
            <w:gridSpan w:val="7"/>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Normal Sequenc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251"/>
        </w:trPr>
        <w:tc>
          <w:tcPr>
            <w:tcW w:w="324"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tep No.</w:t>
            </w:r>
          </w:p>
        </w:tc>
        <w:tc>
          <w:tcPr>
            <w:tcW w:w="372"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Event</w:t>
            </w:r>
          </w:p>
        </w:tc>
        <w:tc>
          <w:tcPr>
            <w:tcW w:w="605"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ame of Process/ Activity</w:t>
            </w:r>
          </w:p>
        </w:tc>
        <w:tc>
          <w:tcPr>
            <w:tcW w:w="669"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escription of Process/ Activity</w:t>
            </w:r>
          </w:p>
        </w:tc>
        <w:tc>
          <w:tcPr>
            <w:tcW w:w="491"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rvice</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w:rPr>
                <w:b/>
                <w:i/>
                <w:color w:val="002060"/>
                <w:sz w:val="20"/>
                <w:szCs w:val="20"/>
                <w:spacing w:val="8"/>
                <w:lang w:val="en-GB" w:bidi="ar-SA" w:eastAsia="zh-CN"/>
                <w:rFonts w:ascii="Arial" w:hAnsi="Arial" w:eastAsia="Times New Roman" w:cs="Arial"/>
              </w:rPr>
              <w:t xml:space="preserve"> </w:t>
            </w:r>
          </w:p>
        </w:tc>
        <w:tc>
          <w:tcPr>
            <w:tcW w:w="616"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Information Producer (Actor)</w:t>
            </w:r>
          </w:p>
        </w:tc>
        <w:tc>
          <w:tcPr>
            <w:tcW w:w="633"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Information Receiver (Actor) </w:t>
            </w:r>
          </w:p>
        </w:tc>
        <w:tc>
          <w:tcPr>
            <w:tcW w:w="667"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Information Exchanged</w:t>
            </w:r>
          </w:p>
        </w:tc>
        <w:tc>
          <w:tcPr>
            <w:tcW w:w="623"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Requirements , R-ID </w:t>
            </w: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vent Capture and Transmitt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vent Capture and Transmitt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f an event is triggered, the instrument calls back to the central server and the server downloads th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RE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aw Power Quality Event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 ArefReq2, ArefReq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g Score Calculat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g Score Calculat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Based on events recorded, data is characterized and loaded into a database, then a sag score is calculated based on previously agreed algorithm</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RE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usto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g Sco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 ArefReq2, ArefReq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nalty calcula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nalty Calcula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Based on the previously agreed upon baseline or rolling average, the previous sag score is compared to the baseline and a penalty is then calculat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RE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usto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nalty Pay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4</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ad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a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ad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A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5</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update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upd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update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UPD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6</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delete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dele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delete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ELE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7</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port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8</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timer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ti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timer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I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imeout Peri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9</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condition specified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peat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PEAT(5-8)</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1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port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other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4.2 Steps – Alternative, Error Management, and/or Maintenance/Backup Scenario</w:t>
      </w:r>
    </w:p>
    <w:tbl>
      <w:tblPr>
        <w:tblW w:w="5000" w:type="pct"/>
        <w:tblLook w:val="01E0" w:firstRow="1" w:lastRow="1" w:firstColumn="1" w:lastColumn="1" w:noHBand="0" w:noVBand="0"/>
      </w:tblPr>
      <w:tblGrid>
        <w:gridCol w:w="794"/>
        <w:gridCol w:w="1294"/>
        <w:gridCol w:w="1534"/>
        <w:gridCol w:w="1703"/>
        <w:gridCol w:w="1333"/>
        <w:gridCol w:w="1564"/>
        <w:gridCol w:w="1609"/>
        <w:gridCol w:w="1699"/>
        <w:gridCol w:w="1646"/>
      </w:tblGrid>
      <w:tr>
        <w:tc>
          <w:tcPr>
            <w:tcW w:w="5000" w:type="pct"/>
            <w:gridSpan w:val="9"/>
            <w:shd w:val="clear" w:color="auto" w:fill="CCCCCC"/>
            <w:tcBorders>
              <w:top w:val="single" w:sz="4" w:space="0" w:color="auto"/>
              <w:left w:val="single" w:sz="4" w:space="0" w:color="auto"/>
              <w:bottom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enario</w:t>
            </w:r>
          </w:p>
        </w:tc>
      </w:tr>
      <w:tr>
        <w:tc>
          <w:tcPr>
            <w:tcW w:w="696" w:type="pct"/>
            <w:gridSpan w:val="2"/>
            <w:shd w:val="clear" w:color="auto" w:fill="CCCCCC"/>
            <w:tcBorders>
              <w:top w:val="single" w:sz="4" w:space="0" w:color="auto"/>
              <w:left w:val="single" w:sz="4" w:space="0" w:color="auto"/>
              <w:bottom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cenario Name :</w:t>
            </w:r>
          </w:p>
        </w:tc>
        <w:tc>
          <w:tcPr>
            <w:tcW w:w="4304" w:type="pct"/>
            <w:gridSpan w:val="7"/>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Alternative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251"/>
        </w:trPr>
        <w:tc>
          <w:tcPr>
            <w:tcW w:w="324"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tep No.</w:t>
            </w:r>
          </w:p>
        </w:tc>
        <w:tc>
          <w:tcPr>
            <w:tcW w:w="372"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Event</w:t>
            </w:r>
          </w:p>
        </w:tc>
        <w:tc>
          <w:tcPr>
            <w:tcW w:w="605"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ame of Process/ Activity</w:t>
            </w:r>
          </w:p>
        </w:tc>
        <w:tc>
          <w:tcPr>
            <w:tcW w:w="669"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escription of Process/ Activity</w:t>
            </w:r>
          </w:p>
        </w:tc>
        <w:tc>
          <w:tcPr>
            <w:tcW w:w="491"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Service</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w:rPr>
                <w:b/>
                <w:i/>
                <w:color w:val="002060"/>
                <w:sz w:val="20"/>
                <w:szCs w:val="20"/>
                <w:spacing w:val="8"/>
                <w:lang w:val="en-GB" w:bidi="ar-SA" w:eastAsia="zh-CN"/>
                <w:rFonts w:ascii="Arial" w:hAnsi="Arial" w:eastAsia="Times New Roman" w:cs="Arial"/>
              </w:rPr>
              <w:t xml:space="preserve"> </w:t>
            </w:r>
          </w:p>
        </w:tc>
        <w:tc>
          <w:tcPr>
            <w:tcW w:w="616"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Information Producer (Actor)</w:t>
            </w:r>
          </w:p>
        </w:tc>
        <w:tc>
          <w:tcPr>
            <w:tcW w:w="633"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Information Receiver (Actor) </w:t>
            </w:r>
          </w:p>
        </w:tc>
        <w:tc>
          <w:tcPr>
            <w:tcW w:w="667"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Information Exchanged</w:t>
            </w:r>
          </w:p>
        </w:tc>
        <w:tc>
          <w:tcPr>
            <w:tcW w:w="623" w:type="pct"/>
            <w:shd w:val="clear" w:color="auto" w:fill="CCCCCC"/>
            <w:tcBorders>
              <w:top w:val="single" w:sz="4" w:space="0" w:color="auto"/>
              <w:left w:val="single" w:sz="4" w:space="0" w:color="auto"/>
              <w:right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Requirements , R-ID </w:t>
            </w: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vent Capture and Transmitt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vent Capture and Transmitta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f an event is triggered, the instrument calls back to the central server and the server downloads th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RE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aw Power Quality Event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 ArefReq2, ArefReq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2</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g Score Calculat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g Score Calculat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Based on events recorded, data is characterized and loaded into a database, then a sag score is calculated based on previously agreed algorithm</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RE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usto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g Sco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nalty calcula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nalty Calcula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Based on the previously agreed upon baseline or rolling average, the previous sag score is compared to the baseline and a penalty is then calculate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RE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usto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nalty Pay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4</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ad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a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ad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A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5</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update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upd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update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UPDA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6</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delete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dele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delete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ELET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7</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port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8</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timer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ti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timer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IM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imeout Peri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9</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condition specified he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peat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PEAT(5-8)</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rPr>
          <w:trHeight w:val="184"/>
        </w:trPr>
        <w:tc>
          <w:tcPr>
            <w:tcW w:w="324"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10</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72"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 ev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05"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mple 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9"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is is simply a test case for checking the report meth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491"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POR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16"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ower Quality Instrument</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3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Central Serv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67"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other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623" w:type="pct"/>
            <w:shd w:val="clear" w:color="auto" w:fill="auto"/>
            <w:tcBorders>
              <w:top w:val="single" w:sz="4" w:space="0" w:color="auto"/>
              <w:left w:val="single" w:sz="4" w:space="0" w:color="auto"/>
              <w:bottom w:val="single" w:sz="4" w:space="0" w:color="auto"/>
              <w:right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2" pt14:FontName="Arial" pt14:LanguageType="western">
      <w:pPr>
        <w:pStyle w:val="Heading2"/>
        <w:keepNext/>
        <w:keepLines/>
        <w:outlineLvl w:val="1"/>
        <w:jc w:val="both"/>
        <w:spacing w:before="200" w:after="0" w:line="240" w:lineRule="auto"/>
        <w:rPr xmlns:w="http://schemas.openxmlformats.org/wordprocessingml/2006/main">
          <w:b/>
          <w:bCs/>
          <w:color w:val="4F81BD" w:themeColor="accent1"/>
          <w:sz w:val="26"/>
          <w:szCs w:val="26"/>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4F81BD" w:themeColor="accent1"/>
          <w:sz w:val="26"/>
          <w:szCs w:val="26"/>
          <w:spacing w:val="8"/>
          <w:lang w:val="en-GB" w:bidi="ar-SA" w:eastAsia="zh-CN"/>
          <w:rFonts w:asciiTheme="majorHAnsi" w:hAnsiTheme="majorHAnsi" w:eastAsiaTheme="majorEastAsia" w:cstheme="majorBidi" w:ascii="Cambria" w:hAnsi="Cambria" w:eastAsia="Cambria" w:cs=""/>
        </w:rPr>
        <w:t>4.3 Steps – ….</w:t>
      </w:r>
    </w:p>
    <w:p pt14:StyleName="Heading1" pt14:FontName="Arial" pt14:LanguageType="western">
      <w:pPr>
        <w:pStyle w:val="Heading1"/>
        <w:keepNext/>
        <w:keepLines/>
        <w:outlineLvl w:val="0"/>
        <w:jc w:val="both"/>
        <w:spacing w:before="480" w:after="0" w:line="240" w:lineRule="auto"/>
        <w:rPr xmlns:w="http://schemas.openxmlformats.org/wordprocessingml/2006/main">
          <w:b/>
          <w:bCs/>
          <w:color w:val="365F91" w:themeColor="accent1" w:themeShade="BF"/>
          <w:sz w:val="28"/>
          <w:szCs w:val="28"/>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365F91" w:themeColor="accent1" w:themeShade="BF"/>
          <w:sz w:val="28"/>
          <w:szCs w:val="28"/>
          <w:spacing w:val="8"/>
          <w:lang w:val="en-GB" w:bidi="ar-SA" w:eastAsia="zh-CN"/>
          <w:rFonts w:asciiTheme="majorHAnsi" w:hAnsiTheme="majorHAnsi" w:eastAsiaTheme="majorEastAsia" w:cstheme="majorBidi" w:ascii="Cambria" w:hAnsi="Cambria" w:eastAsia="Cambria" w:cs=""/>
        </w:rPr>
        <w:t>5 Information Exchanged</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2601"/>
        <w:gridCol w:w="5884"/>
        <w:gridCol w:w="4691"/>
      </w:tblGrid>
      <w:tr>
        <w:tc>
          <w:tcPr>
            <w:tcW w:w="5000" w:type="pct"/>
            <w:gridSpan w:val="3"/>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Information Exchanged</w:t>
            </w:r>
          </w:p>
        </w:tc>
      </w:tr>
      <w:tr>
        <w:tc>
          <w:tcPr>
            <w:tcW w:w="987"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Name of Information Exchanged</w:t>
            </w:r>
          </w:p>
        </w:tc>
        <w:tc>
          <w:tcPr>
            <w:tcW w:w="2233"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escription of Information Exchanged</w:t>
            </w:r>
          </w:p>
        </w:tc>
        <w:tc>
          <w:tcPr>
            <w:tcW w:w="1780" w:type="pct"/>
            <w:shd w:val="clear" w:color="auto" w:fill="CCCCCC"/>
            <w:tcBorders>
              <w:bottom w:val="single" w:sz="4" w:space="0" w:color="auto"/>
              <w:right w:val="single" w:sz="4" w:space="0" w:color="auto"/>
              <w:lef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 xml:space="preserve">Requirements to information data </w:t>
            </w:r>
          </w:p>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R-ID</w:t>
            </w:r>
          </w:p>
        </w:tc>
      </w:tr>
      <w:tr>
        <w:tc>
          <w:tcPr>
            <w:tcW w:w="98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aw Power Quality Event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23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vents and performance monitoring results captured by power quality instru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80"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 ArefReq2, ArefReq3</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98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ag Sco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23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escription of  a Sag Scor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w:rPr>
                <w:sz w:val="20"/>
                <w:szCs w:val="20"/>
                <w:spacing w:val="8"/>
                <w:lang w:val="en-GB" w:bidi="ar-SA" w:eastAsia="zh-CN"/>
                <w:rFonts w:ascii="Arial" w:hAnsi="Arial" w:eastAsia="Times New Roman" w:cs="Arial"/>
              </w:rPr>
              <w:object w:dxaOrig="5805" w:dyaOrig="1660" w14:anchorId="03419A77">
                <v:shape id="_x0000_i1028" type="#_x0000_t75" style="width:170.2pt;height:47.7pt" o:ole="">
                  <v:imagedata r:id="rId10" o:title=""/>
                </v:shape>
                <o:OLEObject Type="Embed" ProgID="Visio.Drawing.11" ShapeID="_x0000_i1028" DrawAspect="Content" ObjectID="_1413360657" r:id="rId13"/>
              </w:objec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c>
          <w:tcPr>
            <w:tcW w:w="1780"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98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enalty Pay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23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Payments</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80"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r>
        <w:tc>
          <w:tcPr>
            <w:tcW w:w="98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23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escription of some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80"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987" w:type="pct"/>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ome other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233"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escription of some other data</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80"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4</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987" w:type="pct"/>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imeout Perio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2233"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Wait for a specified dura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1780" w:type="pct"/>
            <w:shd w:val="clear" w:color="auto" w:fill="auto"/>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refReq1</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Heading1" pt14:FontName="Arial" pt14:LanguageType="western">
      <w:pPr>
        <w:pStyle w:val="Heading1"/>
        <w:keepNext/>
        <w:keepLines/>
        <w:outlineLvl w:val="0"/>
        <w:jc w:val="both"/>
        <w:spacing w:before="480" w:after="0" w:line="240" w:lineRule="auto"/>
        <w:rPr xmlns:w="http://schemas.openxmlformats.org/wordprocessingml/2006/main">
          <w:b/>
          <w:bCs/>
          <w:color w:val="365F91" w:themeColor="accent1" w:themeShade="BF"/>
          <w:sz w:val="28"/>
          <w:szCs w:val="28"/>
          <w:spacing w:val="8"/>
          <w:lang w:val="en-GB" w:bidi="ar-SA" w:eastAsia="zh-CN"/>
          <w:rFonts w:ascii="Cambria" w:asciiTheme="majorHAnsi" w:hAnsi="Cambria" w:hAnsiTheme="majorHAnsi" w:eastAsia="Cambria" w:eastAsiaTheme="majorEastAsia" w:cs="" w:cstheme="majorBidi"/>
        </w:rPr>
      </w:pPr>
      <w:r pt14:StyleName="DefaultParagraphFont" pt14:FontName="Cambria" pt14:LanguageType="western">
        <w:rPr>
          <w:b/>
          <w:bCs/>
          <w:color w:val="365F91" w:themeColor="accent1" w:themeShade="BF"/>
          <w:sz w:val="28"/>
          <w:szCs w:val="28"/>
          <w:spacing w:val="8"/>
          <w:lang w:val="en-GB" w:bidi="ar-SA" w:eastAsia="zh-CN"/>
          <w:rFonts w:asciiTheme="majorHAnsi" w:hAnsiTheme="majorHAnsi" w:eastAsiaTheme="majorEastAsia" w:cstheme="majorBidi" w:ascii="Cambria" w:hAnsi="Cambria" w:eastAsia="Cambria" w:cs=""/>
        </w:rPr>
        <w:t>6 Common Terms and Definitions</w:t>
      </w:r>
    </w:p>
    <w:tbl>
      <w:tblPr>
        <w:tblW w:w="5000" w:type="pct"/>
        <w:tblLook w:val="01E0" w:firstRow="1" w:lastRow="1" w:firstColumn="1" w:lastColumn="1" w:noHBand="0" w:noVBand="0"/>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Grid>
        <w:gridCol w:w="3850"/>
        <w:gridCol w:w="9326"/>
      </w:tblGrid>
      <w:tr>
        <w:tc>
          <w:tcPr>
            <w:tcW w:w="5000" w:type="pct"/>
            <w:gridSpan w:val="2"/>
            <w:shd w:val="clear" w:color="auto" w:fill="CCCCCC"/>
            <w:tcBorders>
              <w:top w:val="single" w:sz="4" w:space="0" w:color="auto"/>
              <w:left w:val="single" w:sz="4" w:space="0" w:color="auto"/>
              <w:right w:val="single" w:sz="4" w:space="0" w:color="auto"/>
              <w:bottom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Common Terms and Definitions</w:t>
            </w:r>
          </w:p>
        </w:tc>
      </w:tr>
      <w:tr>
        <w:tc>
          <w:tcPr>
            <w:tcW w:w="1461" w:type="pct"/>
            <w:shd w:val="clear" w:color="auto" w:fill="CCCCCC"/>
            <w:tcBorders>
              <w:bottom w:val="single" w:sz="4" w:space="0" w:color="auto"/>
              <w:left w:val="single" w:sz="4" w:space="0" w:color="auto"/>
              <w:righ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Term</w:t>
            </w:r>
          </w:p>
        </w:tc>
        <w:tc>
          <w:tcPr>
            <w:tcW w:w="3539" w:type="pct"/>
            <w:shd w:val="clear" w:color="auto" w:fill="CCCCCC"/>
            <w:tcBorders>
              <w:bottom w:val="single" w:sz="4" w:space="0" w:color="auto"/>
              <w:right w:val="single" w:sz="4" w:space="0" w:color="auto"/>
              <w:left w:val="single" w:sz="4" w:space="0" w:color="auto"/>
              <w:top w:val="single" w:sz="4" w:space="0" w:color="auto"/>
            </w:tcBorders>
          </w:tcPr>
          <w:p pt14:StyleName="TableHeading" pt14:FontName="Arial" pt14:LanguageType="western">
            <w:pPr>
              <w:pStyle w:val="TableHeading"/>
              <w:jc w:val="left"/>
              <w:spacing w:after="0" w:line="240" w:lineRule="auto"/>
              <w:rPr xmlns:w="http://schemas.openxmlformats.org/wordprocessingml/2006/main">
                <w:b/>
                <w:i/>
                <w:color w:val="002060"/>
                <w:sz w:val="20"/>
                <w:szCs w:val="20"/>
                <w:spacing w:val="8"/>
                <w:lang w:val="en-GB" w:bidi="ar-SA" w:eastAsia="zh-CN"/>
                <w:rFonts w:ascii="Arial" w:hAnsi="Arial" w:eastAsia="Times New Roman" w:cs="Arial"/>
              </w:rPr>
            </w:pPr>
            <w:r pt14:StyleName="DefaultParagraphFont" pt14:FontName="Arial" pt14:LanguageType="western">
              <w:rPr>
                <w:b/>
                <w:i/>
                <w:color w:val="002060"/>
                <w:sz w:val="20"/>
                <w:szCs w:val="20"/>
                <w:spacing w:val="8"/>
                <w:lang w:val="en-GB" w:bidi="ar-SA" w:eastAsia="zh-CN"/>
                <w:rFonts w:ascii="Arial" w:hAnsi="Arial" w:eastAsia="Times New Roman" w:cs="Arial"/>
              </w:rPr>
              <w:t>Definition</w:t>
            </w:r>
          </w:p>
        </w:tc>
      </w:tr>
      <w:tr>
        <w:tc>
          <w:tcPr>
            <w:tcW w:w="1461"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Feeder Penetration</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PV penetration is the rated capacity (KW) of the aggregated generation, including the proposed Generating Facility compared to the annual peak load (KW) as most recently measured at the substation or calculated for that portion of a public utility’s electric system connected to a Customer bounded by automatic sectionalizing devices or the end of the distribution line.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Units are % of peak on the feeder or portion of a public utility’s electric system</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In Manuel’s discussions with the state, “Distributed Generation will be viewed by the rating of devices at point of common coupling.”</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r>
        <w:tc>
          <w:tcPr>
            <w:tcW w:w="1461"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MI</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dvanced Metering Infrastructure.  “AMI” for PNM for this project- refers to systems that measure, collect and analyze energy usage, and send information to the Customer through advanced electricity meters, via various communication media on request or on a pre-defined schedule. This infrastructure includes advanced electrical meters, communications, and Meter Data Management software.  The communication between the end use energy consumer and the utility is two way communications.  The AMI infrastructure and communications for the purposes of this project ends at the meter, which provides a Premise Interface to the Inverter or possibly the Home Area Network.</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461"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MI Premise Interfac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e Premise Interface is one of the communications radios “under glass” of the AMI Meter.  (There are two radios built in to the AMI Meter.  One is for the AMI System and is a longer range radio.  The other is for the Premise Interface and it has a smaller range.)  This interfaces to the Customer Inverter and the Home Area Network (if availabl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461"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Home Area Network</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Any Customer side automation that can make use of utility signals to affect energy usage within the premises will be considered as the Home Area Network for this project.  Home Area Network can affect DER, lighting, security, etc.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PNM will not own Home Area Network.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461"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Smart Grid</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e PNM perspective is that the “smart grid” is a grid that integrates the electrical grid with communications/ automation with a fully integrated IT infrastructure to enhance reliability, involve the consumer, and integrate distributed resources.  It is the seamless integration of the electric network, a communications network, and all the necessary software and hardware to monitor, control and manage the creation, distribution, storage and consumption of energy by any Customer type.  The smart grid of the future needs to be interactive, distributed, and extended to any consuming devic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r>
        <w:tc>
          <w:tcPr>
            <w:tcW w:w="1461"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Real Time Pricing (RTP) Model</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An electricity pricing methodology that enables automatic Customer load response based on a pre-defined price matrix in response to a utility signal for hourly pricing.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tc>
      </w:tr>
      <w:tr>
        <w:tc>
          <w:tcPr>
            <w:tcW w:w="1461" w:type="pct"/>
            <w:shd w:val="clear" w:color="auto" w:fill="auto"/>
            <w:tcBorders>
              <w:left w:val="single" w:sz="4" w:space="0" w:color="auto"/>
              <w:righ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Distributed Generation (DG) and Distributed Energy Resource (DE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right w:val="single" w:sz="4" w:space="0" w:color="auto"/>
              <w:left w:val="single" w:sz="4" w:space="0" w:color="auto"/>
              <w:top w:val="single" w:sz="4" w:space="0" w:color="auto"/>
              <w:bottom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For this project Distributed Generation (DG) will be defined as utility or Customer provided photovoltaic generation or storage connected at the distribution voltage level (12.47kV) or service voltage level. Distributed Energy Resources (DER) on the other hand will include all Distributed Generation and demand response capability through the Home Area Network.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r>
        <w:tc>
          <w:tcPr>
            <w:tcW w:w="1461" w:type="pct"/>
            <w:shd w:val="clear" w:color="auto" w:fill="auto"/>
            <w:tcBorders>
              <w:bottom w:val="single" w:sz="4" w:space="0" w:color="auto"/>
              <w:left w:val="single" w:sz="4" w:space="0" w:color="auto"/>
              <w:righ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Electrical Storage</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c>
          <w:tcPr>
            <w:tcW w:w="3539" w:type="pct"/>
            <w:shd w:val="clear" w:color="auto" w:fill="auto"/>
            <w:tcBorders>
              <w:bottom w:val="single" w:sz="4" w:space="0" w:color="auto"/>
              <w:right w:val="single" w:sz="4" w:space="0" w:color="auto"/>
              <w:left w:val="single" w:sz="4" w:space="0" w:color="auto"/>
              <w:top w:val="single" w:sz="4" w:space="0" w:color="auto"/>
            </w:tcBorders>
          </w:tcPr>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The definition for storage for this project will be considered electrical storage (providing a way to add electrons to the grid).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Alternate Scenario (and UC-3 – DR):</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p pt14:StyleName="Normal" pt14:FontName="Arial" pt14:LanguageType="western">
            <w:r pt14:StyleName="DefaultParagraphFont" pt14:FontName="Arial" pt14:LanguageType="western">
              <w:rPr>
                <w:sz w:val="20"/>
                <w:szCs w:val="20"/>
                <w:spacing w:val="8"/>
                <w:lang w:val="en-GB" w:bidi="ar-SA" w:eastAsia="zh-CN"/>
                <w:rFonts w:ascii="Arial" w:hAnsi="Arial" w:eastAsia="Times New Roman" w:cs="Arial"/>
              </w:rPr>
              <w:t xml:space="preserve">The definition for storage for this project will be electrical storage along with thermal storage (building envelop/thermal storage) and demand response techniques aligned with commercial and residential cooling and refrigeration systems in addition to innovative approaches to demand response aligned with data center energy consumption. </w:t>
            </w:r>
            <w:pPr>
              <w:jc w:val="both"/>
              <w:spacing w:after="0" w:line="240" w:lineRule="auto"/>
              <w:rPr xmlns:w="http://schemas.openxmlformats.org/wordprocessingml/2006/main">
                <w:sz w:val="20"/>
                <w:szCs w:val="20"/>
                <w:spacing w:val="8"/>
                <w:lang w:val="en-GB" w:bidi="ar-SA" w:eastAsia="zh-CN"/>
                <w:rFonts w:ascii="Arial" w:hAnsi="Arial" w:eastAsia="Times New Roman" w:cs="Arial"/>
              </w:rPr>
            </w:pPr>
          </w:p>
        </w:tc>
      </w:tr>
    </w:tbl>
    <w:p pt14:StyleName="Normal" pt14:FontName="Arial" pt14:LanguageType="western">
      <w:pPr>
        <w:jc w:val="both"/>
        <w:spacing w:after="0" w:line="240" w:lineRule="auto"/>
        <w:rPr xmlns:w="http://schemas.openxmlformats.org/wordprocessingml/2006/main">
          <w:sz w:val="20"/>
          <w:szCs w:val="20"/>
          <w:spacing w:val="8"/>
          <w:lang w:val="en-GB" w:bidi="ar-SA" w:eastAsia="zh-CN"/>
          <w:rFonts w:ascii="Arial" w:hAnsi="Arial" w:eastAsia="Times New Roman" w:cs="Arial"/>
        </w:rPr>
      </w:pPr>
      <w:r>
        <w:rPr>
          <w:sz w:val="20"/>
          <w:szCs w:val="20"/>
          <w:spacing w:val="8"/>
          <w:lang w:val="en-GB" w:bidi="ar-SA" w:eastAsia="zh-CN"/>
          <w:rFonts w:ascii="Arial" w:hAnsi="Arial" w:eastAsia="Times New Roman" w:cs="Arial"/>
        </w:rPr>
        <w:t xml:space="preserve"> </w:t>
      </w:r>
    </w:p>
    <w:sectPr>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9F3BFC"/>
    <w:multiLevelType w:val="hybridMultilevel"/>
    <w:tmpl w:val="D11A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F738D3"/>
    <w:multiLevelType w:val="hybridMultilevel"/>
    <w:tmpl w:val="C9F68310"/>
    <w:lvl w:ilvl="0" w:tplc="6D70F17C">
      <w:numFmt w:val="bullet"/>
      <w:lvlText w:val="-"/>
      <w:lvlJc w:val="left"/>
      <w:pPr>
        <w:tabs>
          <w:tab w:val="num" w:pos="720"/>
        </w:tabs>
        <w:ind w:left="720" w:hanging="360"/>
      </w:pPr>
      <w:rPr>
        <w:rFonts w:ascii="Arial" w:eastAsia="Times New Roman" w:hAnsi="Aria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204C2F50"/>
    <w:multiLevelType w:val="hybridMultilevel"/>
    <w:tmpl w:val="783A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7F17E1"/>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
    <w:nsid w:val="471A7B5D"/>
    <w:multiLevelType w:val="multilevel"/>
    <w:tmpl w:val="03007BF4"/>
    <w:lvl w:ilvl="0">
      <w:start w:val="1"/>
      <w:numFmt w:val="decimal"/>
      <w:lvlText w:val="%1."/>
      <w:lvlJc w:val="left"/>
      <w:pPr>
        <w:ind w:left="720" w:hanging="360"/>
      </w:pPr>
      <w:rPr>
        <w:rFonts w:cs="Times New Roman"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73A5555D"/>
    <w:multiLevelType w:val="hybridMultilevel"/>
    <w:tmpl w:val="4CBE8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80"/>
  <w:doNotDisplayPageBoundaries/>
  <w:proofState w:spelling="clean" w:grammar="clean"/>
  <w:documentProtection w:formatting="1" w:enforcement="1"/>
  <w:defaultTabStop w:val="720"/>
  <w:drawingGridHorizontalSpacing w:val="104"/>
  <w:displayHorizontalDrawingGridEvery w:val="2"/>
  <w:characterSpacingControl w:val="doNotCompress"/>
  <w:compat>
    <w:compatSetting w:name="compatibilityMode" w:uri="http://schemas.microsoft.com/office/word" w:val="12"/>
  </w:compat>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locked="0" w:uiPriority="9" w:qFormat="1"/>
    <w:lsdException w:name="heading 6" w:locked="0" w:uiPriority="9" w:qFormat="1"/>
    <w:lsdException w:name="heading 7" w:locked="0" w:uiPriority="9" w:qFormat="1"/>
    <w:lsdException w:name="heading 8" w:locked="0" w:uiPriority="9" w:qFormat="1"/>
    <w:lsdException w:name="heading 9" w:locked="0" w:uiPriority="9"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lsdException w:name="header" w:locked="0"/>
    <w:lsdException w:name="footer" w:locked="0"/>
    <w:lsdException w:name="index heading" w:locked="0"/>
    <w:lsdException w:name="caption" w:locked="0" w:uiPriority="0" w:qFormat="1"/>
    <w:lsdException w:name="table of figures" w:locked="0"/>
    <w:lsdException w:name="envelope address" w:locked="0"/>
    <w:lsdException w:name="envelope return" w:locked="0"/>
    <w:lsdException w:name="footnote reference" w:locked="0"/>
    <w:lsdException w:name="annotation reference" w:locked="0"/>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semiHidden="0" w:uiPriority="10" w:unhideWhenUsed="0" w:qFormat="1"/>
    <w:lsdException w:name="Closing" w:locked="0"/>
    <w:lsdException w:name="Signature" w:locked="0"/>
    <w:lsdException w:name="Default Paragraph Font" w:locked="0" w:uiPriority="1"/>
    <w:lsdException w:name="Body Text" w:locked="0" w:semiHidden="0" w:unhideWhenUs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semiHidden="0" w:uiPriority="11" w:unhideWhenUs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0"/>
    <w:lsdException w:name="FollowedHyperlink" w:locked="0"/>
    <w:lsdException w:name="Strong" w:locked="0" w:semiHidden="0" w:uiPriority="22" w:unhideWhenUsed="0" w:qFormat="1"/>
    <w:lsdException w:name="Emphasis" w:locked="0" w:semiHidden="0" w:uiPriority="20" w:unhideWhenUs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lsdException w:name="HTML Definition" w:locked="0"/>
    <w:lsdException w:name="HTML Keyboard" w:locked="0"/>
    <w:lsdException w:name="HTML Preformatted" w:locked="0"/>
    <w:lsdException w:name="HTML Sample" w:locked="0"/>
    <w:lsdException w:name="HTML Typewriter" w:locked="0"/>
    <w:lsdException w:name="HTML Variable" w:locked="0"/>
    <w:lsdException w:name="Normal Table" w:locked="0"/>
    <w:lsdException w:name="annotation subject" w:locked="0"/>
    <w:lsdException w:name="No List" w:locked="0"/>
    <w:lsdException w:name="Balloon Text" w:locked="0"/>
    <w:lsdException w:name="Table Grid" w:semiHidden="0" w:uiPriority="59" w:unhideWhenUsed="0"/>
    <w:lsdException w:name="Placeholder Text" w:locked="0"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pPr>
      <w:spacing w:after="0" w:line="240" w:lineRule="auto"/>
      <w:jc w:val="both"/>
    </w:pPr>
    <w:rPr>
      <w:rFonts w:ascii="Arial" w:eastAsia="Times New Roman" w:hAnsi="Arial" w:cs="Arial"/>
      <w:spacing w:val="8"/>
      <w:sz w:val="20"/>
      <w:szCs w:val="20"/>
      <w:lang w:val="en-GB" w:eastAsia="zh-CN"/>
    </w:rPr>
  </w:style>
  <w:style w:type="paragraph" w:styleId="Heading1">
    <w:name w:val="heading 1"/>
    <w:basedOn w:val="Normal"/>
    <w:next w:val="Normal"/>
    <w:link w:val="Heading1Char"/>
    <w:uiPriority w:val="9"/>
    <w:qFormat/>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TableHeading"/>
    <w:basedOn w:val="Normal"/>
    <w:link w:val="TableHeadingChar"/>
    <w:qFormat/>
    <w:pPr>
      <w:jc w:val="left"/>
    </w:pPr>
    <w:rPr>
      <w:b/>
      <w:i/>
      <w:color w:val="002060"/>
    </w:rPr>
  </w:style>
  <w:style w:type="character" w:customStyle="1" w:styleId="TableHeadingDetail">
    <w:name w:val="TableHeadingDetail"/>
    <w:basedOn w:val="DefaultParagraphFont"/>
    <w:uiPriority w:val="1"/>
    <w:qFormat/>
    <w:rPr>
      <w:rFonts w:ascii="Arial Narrow" w:hAnsi="Arial Narrow" w:cs="Arial Narrow"/>
      <w:b w:val="0"/>
      <w:bCs/>
      <w:i/>
      <w:iCs/>
      <w:color w:val="000080"/>
      <w:sz w:val="16"/>
      <w:szCs w:val="19"/>
      <w:lang w:eastAsia="it-IT"/>
    </w:rPr>
  </w:style>
  <w:style w:type="paragraph" w:styleId="DocumentMap">
    <w:name w:val="Document Map"/>
    <w:basedOn w:val="Normal"/>
    <w:link w:val="DocumentMapChar"/>
    <w:uiPriority w:val="99"/>
    <w:semiHidden/>
    <w:unhideWhenUsed/>
    <w:rPr>
      <w:rFonts w:ascii="Tahoma" w:hAnsi="Tahoma" w:cs="Tahoma"/>
      <w:sz w:val="16"/>
      <w:szCs w:val="16"/>
    </w:rPr>
  </w:style>
  <w:style w:type="character" w:customStyle="1" w:styleId="DocumentMapChar">
    <w:name w:val="Document Map Char"/>
    <w:basedOn w:val="DefaultParagraphFont"/>
    <w:link w:val="DocumentMap"/>
    <w:uiPriority w:val="99"/>
    <w:semiHidden/>
    <w:rPr>
      <w:rFonts w:ascii="Tahoma" w:eastAsia="Times New Roman" w:hAnsi="Tahoma" w:cs="Tahoma"/>
      <w:spacing w:val="8"/>
      <w:sz w:val="16"/>
      <w:szCs w:val="16"/>
      <w:lang w:val="en-GB" w:eastAsia="zh-CN"/>
    </w:rPr>
  </w:style>
  <w:style w:type="character" w:customStyle="1" w:styleId="Heading2Char">
    <w:name w:val="Heading 2 Char"/>
    <w:basedOn w:val="DefaultParagraphFont"/>
    <w:link w:val="Heading2"/>
    <w:uiPriority w:val="9"/>
    <w:rPr>
      <w:rFonts w:asciiTheme="majorHAnsi" w:eastAsiaTheme="majorEastAsia" w:hAnsiTheme="majorHAnsi" w:cstheme="majorBidi"/>
      <w:b/>
      <w:bCs/>
      <w:color w:val="4F81BD" w:themeColor="accent1"/>
      <w:spacing w:val="8"/>
      <w:sz w:val="26"/>
      <w:szCs w:val="26"/>
      <w:lang w:val="en-GB" w:eastAsia="zh-CN"/>
    </w:rPr>
  </w:style>
  <w:style w:type="character" w:customStyle="1" w:styleId="Heading1Char">
    <w:name w:val="Heading 1 Char"/>
    <w:basedOn w:val="DefaultParagraphFont"/>
    <w:link w:val="Heading1"/>
    <w:uiPriority w:val="9"/>
    <w:rPr>
      <w:rFonts w:asciiTheme="majorHAnsi" w:eastAsiaTheme="majorEastAsia" w:hAnsiTheme="majorHAnsi" w:cstheme="majorBidi"/>
      <w:b/>
      <w:bCs/>
      <w:color w:val="365F91" w:themeColor="accent1" w:themeShade="BF"/>
      <w:spacing w:val="8"/>
      <w:sz w:val="28"/>
      <w:szCs w:val="28"/>
      <w:lang w:val="en-GB" w:eastAsia="zh-CN"/>
    </w:rPr>
  </w:style>
  <w:style w:type="paragraph" w:styleId="BodyText">
    <w:name w:val="Body Text"/>
    <w:basedOn w:val="Normal"/>
    <w:link w:val="BodyTextChar"/>
    <w:uiPriority w:val="99"/>
    <w:pPr>
      <w:spacing w:after="120"/>
    </w:pPr>
  </w:style>
  <w:style w:type="character" w:customStyle="1" w:styleId="BodyTextChar">
    <w:name w:val="Body Text Char"/>
    <w:basedOn w:val="DefaultParagraphFont"/>
    <w:link w:val="BodyText"/>
    <w:uiPriority w:val="99"/>
    <w:rPr>
      <w:rFonts w:ascii="Arial" w:eastAsia="Times New Roman" w:hAnsi="Arial" w:cs="Arial"/>
      <w:spacing w:val="8"/>
      <w:sz w:val="20"/>
      <w:szCs w:val="20"/>
      <w:lang w:val="en-GB" w:eastAsia="zh-CN"/>
    </w:rPr>
  </w:style>
  <w:style w:type="character" w:customStyle="1" w:styleId="TableHeadingChar">
    <w:name w:val="TableHeading Char"/>
    <w:basedOn w:val="DefaultParagraphFont"/>
    <w:link w:val="TableHeading"/>
    <w:rPr>
      <w:rFonts w:ascii="Arial" w:eastAsia="Times New Roman" w:hAnsi="Arial" w:cs="Arial"/>
      <w:b/>
      <w:i/>
      <w:color w:val="002060"/>
      <w:spacing w:val="8"/>
      <w:sz w:val="20"/>
      <w:szCs w:val="20"/>
      <w:lang w:val="en-GB" w:eastAsia="zh-CN"/>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eastAsia="Times New Roman" w:hAnsi="Tahoma" w:cs="Tahoma"/>
      <w:spacing w:val="8"/>
      <w:sz w:val="16"/>
      <w:szCs w:val="16"/>
      <w:lang w:val="en-GB" w:eastAsia="zh-CN"/>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4F81BD" w:themeColor="accent1"/>
      <w:spacing w:val="8"/>
      <w:sz w:val="20"/>
      <w:szCs w:val="20"/>
      <w:lang w:val="en-GB" w:eastAsia="zh-CN"/>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4F81BD" w:themeColor="accent1"/>
      <w:spacing w:val="8"/>
      <w:sz w:val="20"/>
      <w:szCs w:val="20"/>
      <w:lang w:val="en-GB" w:eastAsia="zh-CN"/>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43F60" w:themeColor="accent1" w:themeShade="7F"/>
      <w:spacing w:val="8"/>
      <w:sz w:val="20"/>
      <w:szCs w:val="20"/>
      <w:lang w:val="en-GB" w:eastAsia="zh-CN"/>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43F60" w:themeColor="accent1" w:themeShade="7F"/>
      <w:spacing w:val="8"/>
      <w:sz w:val="20"/>
      <w:szCs w:val="20"/>
      <w:lang w:val="en-GB" w:eastAsia="zh-CN"/>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spacing w:val="8"/>
      <w:sz w:val="20"/>
      <w:szCs w:val="20"/>
      <w:lang w:val="en-GB" w:eastAsia="zh-CN"/>
    </w:rPr>
  </w:style>
  <w:style w:type="character" w:styleId="Hyperlink">
    <w:name w:val="Hyperlink"/>
    <w:rPr>
      <w:rFonts w:cs="Times New Roman"/>
      <w:color w:val="0000FF"/>
      <w:u w:val="none"/>
    </w:rPr>
  </w:style>
  <w:style w:type="paragraph" w:styleId="ListParagraph">
    <w:name w:val="List Paragraph"/>
    <w:basedOn w:val="Normal"/>
    <w:uiPriority w:val="34"/>
    <w:qFormat/>
    <w:pPr>
      <w:ind w:left="720"/>
      <w:contextualSpacing/>
      <w:jc w:val="left"/>
    </w:pPr>
    <w:rPr>
      <w:rFonts w:eastAsia="MS Mincho" w:cs="Times New Roman"/>
      <w:spacing w:val="0"/>
      <w:lang w:val="en-US" w:eastAsia="fr-FR"/>
    </w:rPr>
  </w:style>
  <w:style w:type="paragraph" w:styleId="Caption">
    <w:name w:val="caption"/>
    <w:basedOn w:val="Normal"/>
    <w:next w:val="Normal"/>
    <w:qFormat/>
    <w:pPr>
      <w:keepLines/>
      <w:spacing w:before="120" w:after="360"/>
      <w:jc w:val="center"/>
    </w:pPr>
    <w:rPr>
      <w:rFonts w:ascii="Times New Roman" w:hAnsi="Times New Roman" w:cs="Times New Roman"/>
      <w:b/>
      <w:bCs/>
      <w:spacing w:val="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240" w:lineRule="auto"/>
      <w:jc w:val="both"/>
    </w:pPr>
    <w:rPr>
      <w:rFonts w:ascii="Arial" w:eastAsia="Times New Roman" w:hAnsi="Arial" w:cs="Arial"/>
      <w:spacing w:val="8"/>
      <w:sz w:val="20"/>
      <w:szCs w:val="20"/>
      <w:lang w:val="en-GB"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PARAGRAPH"/>
    <w:aliases w:val="PA"/>
    <w:link w:val="TableHeadingDetail"/>
    <w:pPr>
      <w:snapToGrid w:val="0"/>
      <w:spacing w:before="100" w:line="240" w:lineRule="auto"/>
      <w:jc w:val="both"/>
    </w:pPr>
    <w:rPr>
      <w:rFonts w:ascii="Arial" w:eastAsia="Times New Roman" w:hAnsi="Arial" w:cs="Arial"/>
      <w:spacing w:val="8"/>
      <w:sz w:val="20"/>
      <w:szCs w:val="20"/>
      <w:lang w:val="en-GB" w:eastAsia="zh-CN"/>
    </w:rPr>
  </w:style>
  <w:style w:type="character" w:customStyle="1" w:styleId="TableHeadingDetail">
    <w:name w:val="PARAGRAPH;PA Char"/>
    <w:link w:val="TableHeading"/>
    <w:rPr>
      <w:rFonts w:ascii="Arial" w:eastAsia="Times New Roman" w:hAnsi="Arial" w:cs="Arial"/>
      <w:spacing w:val="8"/>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xsltsl.sourceforge.net/%20" TargetMode="External"/><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image" Target="media/image2.gi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Series 1</c:v>
                </c:pt>
              </c:strCache>
            </c:strRef>
          </c:tx>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Series 2</c:v>
                </c:pt>
              </c:strCache>
            </c:strRef>
          </c:tx>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er>
        <c:ser>
          <c:idx val="2"/>
          <c:order val="2"/>
          <c:tx>
            <c:strRef>
              <c:f>Sheet1!$D$1</c:f>
              <c:strCache>
                <c:ptCount val="1"/>
                <c:pt idx="0">
                  <c:v>Series 3</c:v>
                </c:pt>
              </c:strCache>
            </c:strRef>
          </c:tx>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50"/>
        <c:axId val="115050752"/>
        <c:axId val="115056640"/>
      </c:barChart>
      <c:catAx>
        <c:axId val="115050752"/>
        <c:scaling>
          <c:orientation val="minMax"/>
        </c:scaling>
        <c:delete val="0"/>
        <c:axPos val="b"/>
        <c:majorTickMark val="out"/>
        <c:minorTickMark val="none"/>
        <c:tickLblPos val="nextTo"/>
        <c:crossAx val="115056640"/>
        <c:crosses val="autoZero"/>
        <c:auto val="1"/>
        <c:lblAlgn val="ctr"/>
        <c:lblOffset val="100"/>
        <c:noMultiLvlLbl val="0"/>
      </c:catAx>
      <c:valAx>
        <c:axId val="115056640"/>
        <c:scaling>
          <c:orientation val="minMax"/>
        </c:scaling>
        <c:delete val="0"/>
        <c:axPos val="l"/>
        <c:majorGridlines/>
        <c:numFmt formatCode="General" sourceLinked="1"/>
        <c:majorTickMark val="out"/>
        <c:minorTickMark val="none"/>
        <c:tickLblPos val="nextTo"/>
        <c:crossAx val="115050752"/>
        <c:crosses val="autoZero"/>
        <c:crossBetween val="between"/>
      </c:valAx>
    </c:plotArea>
    <c:legend>
      <c:legendPos val="r"/>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88</TotalTime>
  <Pages>6</Pages>
  <Words>2901</Words>
  <Characters>16538</Characters>
  <Application>Microsoft Office Word</Application>
  <DocSecurity>0</DocSecurity>
  <Lines>137</Lines>
  <Paragraphs>38</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
      <vt:lpstr>1	Description of the Use Case</vt:lpstr>
      <vt:lpstr>    1.1	Name of Use Case</vt:lpstr>
      <vt:lpstr>    1.2	Version Management</vt:lpstr>
      <vt:lpstr>    1.3	Scope and Objectives of Use Case</vt:lpstr>
      <vt:lpstr>    1.4	Narrative of Use Case</vt:lpstr>
      <vt:lpstr>    1.5	General Remarks</vt:lpstr>
      <vt:lpstr>2	Diagrams of Use Case</vt:lpstr>
      <vt:lpstr>3	Technical Details</vt:lpstr>
      <vt:lpstr>    3.1	Actors: People, Systems, Applications, Databases, the Power System, and Othe</vt:lpstr>
      <vt:lpstr>    3.2	Preconditions, Assumptions, Post condition, Events</vt:lpstr>
      <vt:lpstr>    3.3	References / Issues</vt:lpstr>
      <vt:lpstr>    3.4	Further Information to the Use Case for Classification / Mapping</vt:lpstr>
      <vt:lpstr>4	Step by Step Analysis of Use Case</vt:lpstr>
      <vt:lpstr>    4.1	Steps – Normal</vt:lpstr>
      <vt:lpstr>    4.2	Steps – Alternative, Error Management, and/or Maintenance/Backup Scenario</vt:lpstr>
      <vt:lpstr>    4.3	Steps – ….</vt:lpstr>
      <vt:lpstr>5	Information Exchanged</vt:lpstr>
      <vt:lpstr>6	Common Terms and Definitions</vt:lpstr>
    </vt:vector>
  </TitlesOfParts>
  <Company>Hypertek, Inc.</Company>
  <LinksUpToDate>false</LinksUpToDate>
  <CharactersWithSpaces>19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Martin J. Burns</dc:creator>
  <cp:lastModifiedBy>rpasquarelli</cp:lastModifiedBy>
  <cp:revision>22</cp:revision>
  <dcterms:created xsi:type="dcterms:W3CDTF">2012-05-28T14:12:00Z</dcterms:created>
  <dcterms:modified xsi:type="dcterms:W3CDTF">2012-11-02T15:24:00Z</dcterms:modified>
</cp:coreProperties>
</file>